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37665A5" w14:textId="5ED2B8D8" w:rsidR="00AC3D41" w:rsidRDefault="00AC3D41" w:rsidP="00D664B9">
      <w:pPr>
        <w:tabs>
          <w:tab w:val="center" w:pos="4680"/>
          <w:tab w:val="right" w:pos="9360"/>
        </w:tabs>
        <w:jc w:val="center"/>
      </w:pPr>
      <w:r>
        <w:rPr>
          <w:noProof/>
          <w:lang w:bidi="he-IL"/>
        </w:rPr>
        <w:drawing>
          <wp:inline distT="0" distB="0" distL="0" distR="0" wp14:anchorId="51224741" wp14:editId="2B1458B7">
            <wp:extent cx="3869690" cy="48863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690" cy="488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7" w:rightFromText="187" w:bottomFromText="160" w:horzAnchor="margin" w:tblpXSpec="center" w:tblpYSpec="bottom"/>
        <w:tblW w:w="4232" w:type="pct"/>
        <w:tblLook w:val="04A0" w:firstRow="1" w:lastRow="0" w:firstColumn="1" w:lastColumn="0" w:noHBand="0" w:noVBand="1"/>
      </w:tblPr>
      <w:tblGrid>
        <w:gridCol w:w="9141"/>
      </w:tblGrid>
      <w:tr w:rsidR="00AC3D41" w14:paraId="11CB7C26" w14:textId="77777777" w:rsidTr="00AC3D41">
        <w:tc>
          <w:tcPr>
            <w:tcW w:w="792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402620F7" w14:textId="77777777" w:rsidR="00AC3D41" w:rsidRDefault="00AC3D41" w:rsidP="00AC3D41">
            <w:pPr>
              <w:pStyle w:val="NoSpacing"/>
              <w:spacing w:line="256" w:lineRule="auto"/>
              <w:rPr>
                <w:color w:val="4F81BD" w:themeColor="accent1"/>
                <w:sz w:val="28"/>
                <w:szCs w:val="28"/>
              </w:rPr>
            </w:pPr>
          </w:p>
        </w:tc>
      </w:tr>
    </w:tbl>
    <w:p w14:paraId="46667E2B" w14:textId="77777777" w:rsidR="00AC3D41" w:rsidRDefault="00AC3D41" w:rsidP="00AC3D41">
      <w:pPr>
        <w:pStyle w:val="Title"/>
        <w:jc w:val="center"/>
      </w:pPr>
      <w:r>
        <w:t xml:space="preserve">Switch Abstraction Interface </w:t>
      </w:r>
    </w:p>
    <w:p w14:paraId="65031295" w14:textId="77777777" w:rsidR="00AC3D41" w:rsidRDefault="00AC3D41" w:rsidP="00AC3D41">
      <w:pPr>
        <w:pStyle w:val="Title"/>
        <w:jc w:val="center"/>
      </w:pPr>
      <w:r>
        <w:rPr>
          <w:rFonts w:hint="eastAsia"/>
          <w:lang w:eastAsia="zh-CN"/>
        </w:rPr>
        <w:t>Change</w:t>
      </w:r>
      <w:r>
        <w:rPr>
          <w:lang w:eastAsia="zh-CN"/>
        </w:rPr>
        <w:t xml:space="preserve"> </w:t>
      </w:r>
      <w:r>
        <w:t>Proposal</w:t>
      </w:r>
    </w:p>
    <w:p w14:paraId="41ECCB99" w14:textId="77777777" w:rsidR="00AC3D41" w:rsidRDefault="00AC3D41" w:rsidP="00AC3D41"/>
    <w:p w14:paraId="344B94E2" w14:textId="77777777" w:rsidR="00AC3D41" w:rsidRDefault="00AC3D41" w:rsidP="00AC3D41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7915"/>
      </w:tblGrid>
      <w:tr w:rsidR="00AC3D41" w14:paraId="3437B2D8" w14:textId="77777777" w:rsidTr="00AC3D41">
        <w:tc>
          <w:tcPr>
            <w:tcW w:w="1435" w:type="dxa"/>
          </w:tcPr>
          <w:p w14:paraId="529B75F2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Title</w:t>
            </w:r>
          </w:p>
        </w:tc>
        <w:tc>
          <w:tcPr>
            <w:tcW w:w="7915" w:type="dxa"/>
          </w:tcPr>
          <w:p w14:paraId="3108A892" w14:textId="4553542C" w:rsidR="00AC3D41" w:rsidRDefault="004C754F" w:rsidP="00AC3D41">
            <w:pPr>
              <w:rPr>
                <w:b/>
              </w:rPr>
            </w:pPr>
            <w:proofErr w:type="spellStart"/>
            <w:r>
              <w:rPr>
                <w:b/>
              </w:rPr>
              <w:t>Subport</w:t>
            </w:r>
            <w:proofErr w:type="spellEnd"/>
            <w:r>
              <w:rPr>
                <w:b/>
              </w:rPr>
              <w:t xml:space="preserve"> interface , .1D </w:t>
            </w:r>
            <w:r w:rsidR="00696701">
              <w:rPr>
                <w:b/>
              </w:rPr>
              <w:t>Bridge</w:t>
            </w:r>
            <w:r>
              <w:rPr>
                <w:b/>
              </w:rPr>
              <w:t xml:space="preserve">s ,  bridge port interface </w:t>
            </w:r>
          </w:p>
        </w:tc>
      </w:tr>
      <w:tr w:rsidR="00AC3D41" w14:paraId="552BC69A" w14:textId="77777777" w:rsidTr="00AC3D41">
        <w:tc>
          <w:tcPr>
            <w:tcW w:w="1435" w:type="dxa"/>
          </w:tcPr>
          <w:p w14:paraId="57D4DF16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Authors</w:t>
            </w:r>
          </w:p>
        </w:tc>
        <w:tc>
          <w:tcPr>
            <w:tcW w:w="7915" w:type="dxa"/>
          </w:tcPr>
          <w:p w14:paraId="1C7F27EF" w14:textId="6C336207" w:rsidR="00AC3D41" w:rsidRDefault="00254813" w:rsidP="00AC3D41">
            <w:pPr>
              <w:rPr>
                <w:b/>
              </w:rPr>
            </w:pPr>
            <w:proofErr w:type="spellStart"/>
            <w:r>
              <w:rPr>
                <w:b/>
              </w:rPr>
              <w:t>Mellanox</w:t>
            </w:r>
            <w:proofErr w:type="spellEnd"/>
          </w:p>
        </w:tc>
      </w:tr>
      <w:tr w:rsidR="00AC3D41" w14:paraId="3B283F2A" w14:textId="77777777" w:rsidTr="00AC3D41">
        <w:tc>
          <w:tcPr>
            <w:tcW w:w="1435" w:type="dxa"/>
          </w:tcPr>
          <w:p w14:paraId="0B6EE66D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915" w:type="dxa"/>
          </w:tcPr>
          <w:p w14:paraId="388AAD54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In Review</w:t>
            </w:r>
          </w:p>
        </w:tc>
      </w:tr>
      <w:tr w:rsidR="00AC3D41" w14:paraId="70BC26CC" w14:textId="77777777" w:rsidTr="00AC3D41">
        <w:tc>
          <w:tcPr>
            <w:tcW w:w="1435" w:type="dxa"/>
          </w:tcPr>
          <w:p w14:paraId="120C0B52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7915" w:type="dxa"/>
          </w:tcPr>
          <w:p w14:paraId="731B1331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tandards Track</w:t>
            </w:r>
          </w:p>
        </w:tc>
      </w:tr>
      <w:tr w:rsidR="00AC3D41" w14:paraId="6B9FED12" w14:textId="77777777" w:rsidTr="00AC3D41">
        <w:tc>
          <w:tcPr>
            <w:tcW w:w="1435" w:type="dxa"/>
          </w:tcPr>
          <w:p w14:paraId="7D2964CE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Created</w:t>
            </w:r>
          </w:p>
        </w:tc>
        <w:tc>
          <w:tcPr>
            <w:tcW w:w="7915" w:type="dxa"/>
          </w:tcPr>
          <w:p w14:paraId="380D270D" w14:textId="0A449477" w:rsidR="00AC3D41" w:rsidRDefault="002947F4" w:rsidP="00AC3D41">
            <w:pPr>
              <w:rPr>
                <w:b/>
              </w:rPr>
            </w:pPr>
            <w:r>
              <w:rPr>
                <w:b/>
              </w:rPr>
              <w:t>0</w:t>
            </w:r>
            <w:r w:rsidR="00254813">
              <w:rPr>
                <w:b/>
              </w:rPr>
              <w:t>7</w:t>
            </w:r>
            <w:r>
              <w:rPr>
                <w:b/>
              </w:rPr>
              <w:t>/18/2016</w:t>
            </w:r>
          </w:p>
        </w:tc>
      </w:tr>
      <w:tr w:rsidR="00AC3D41" w14:paraId="67AF74D7" w14:textId="77777777" w:rsidTr="00AC3D41">
        <w:tc>
          <w:tcPr>
            <w:tcW w:w="1435" w:type="dxa"/>
          </w:tcPr>
          <w:p w14:paraId="7156B316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AI-Version</w:t>
            </w:r>
          </w:p>
        </w:tc>
        <w:tc>
          <w:tcPr>
            <w:tcW w:w="7915" w:type="dxa"/>
          </w:tcPr>
          <w:p w14:paraId="26215465" w14:textId="1C24DC6D" w:rsidR="00AC3D41" w:rsidRDefault="00696701" w:rsidP="00AC3D41">
            <w:pPr>
              <w:rPr>
                <w:b/>
              </w:rPr>
            </w:pPr>
            <w:r>
              <w:rPr>
                <w:b/>
                <w:color w:val="FF0000"/>
              </w:rPr>
              <w:t>1.0</w:t>
            </w:r>
          </w:p>
        </w:tc>
      </w:tr>
    </w:tbl>
    <w:p w14:paraId="7A4E8AB2" w14:textId="77777777" w:rsidR="00AC3D41" w:rsidRDefault="00AC3D41">
      <w:pPr>
        <w:rPr>
          <w:sz w:val="36"/>
          <w:szCs w:val="40"/>
        </w:rPr>
      </w:pPr>
    </w:p>
    <w:p w14:paraId="299A6E6F" w14:textId="77777777" w:rsidR="002947F4" w:rsidRDefault="002947F4">
      <w:pPr>
        <w:rPr>
          <w:rFonts w:asciiTheme="majorHAnsi" w:eastAsiaTheme="majorEastAsia" w:hAnsiTheme="majorHAnsi" w:cstheme="majorBidi"/>
          <w:color w:val="345A8A" w:themeColor="accent1" w:themeShade="B5"/>
          <w:sz w:val="36"/>
          <w:szCs w:val="40"/>
        </w:rPr>
      </w:pPr>
      <w:r>
        <w:rPr>
          <w:sz w:val="36"/>
          <w:szCs w:val="40"/>
        </w:rPr>
        <w:br w:type="page"/>
      </w:r>
    </w:p>
    <w:p w14:paraId="1024B7C7" w14:textId="77777777" w:rsidR="00D358C5" w:rsidRDefault="002947F4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sz w:val="36"/>
          <w:szCs w:val="40"/>
        </w:rPr>
        <w:lastRenderedPageBreak/>
        <w:fldChar w:fldCharType="begin"/>
      </w:r>
      <w:r>
        <w:rPr>
          <w:sz w:val="36"/>
          <w:szCs w:val="40"/>
        </w:rPr>
        <w:instrText xml:space="preserve"> TOC \o "1-3" </w:instrText>
      </w:r>
      <w:r>
        <w:rPr>
          <w:sz w:val="36"/>
          <w:szCs w:val="40"/>
        </w:rPr>
        <w:fldChar w:fldCharType="separate"/>
      </w:r>
      <w:r w:rsidR="00D358C5">
        <w:rPr>
          <w:noProof/>
        </w:rPr>
        <w:t>1</w:t>
      </w:r>
      <w:r w:rsidR="00D358C5">
        <w:rPr>
          <w:rFonts w:asciiTheme="minorHAnsi" w:hAnsiTheme="minorHAnsi"/>
          <w:noProof/>
          <w:sz w:val="22"/>
          <w:szCs w:val="22"/>
          <w:lang w:bidi="he-IL"/>
        </w:rPr>
        <w:tab/>
      </w:r>
      <w:r w:rsidR="00D358C5">
        <w:rPr>
          <w:noProof/>
        </w:rPr>
        <w:t>Overview</w:t>
      </w:r>
      <w:r w:rsidR="00D358C5">
        <w:rPr>
          <w:noProof/>
        </w:rPr>
        <w:tab/>
      </w:r>
      <w:r w:rsidR="00D358C5">
        <w:rPr>
          <w:noProof/>
        </w:rPr>
        <w:fldChar w:fldCharType="begin"/>
      </w:r>
      <w:r w:rsidR="00D358C5">
        <w:rPr>
          <w:noProof/>
        </w:rPr>
        <w:instrText xml:space="preserve"> PAGEREF _Toc458171996 \h </w:instrText>
      </w:r>
      <w:r w:rsidR="00D358C5">
        <w:rPr>
          <w:noProof/>
        </w:rPr>
      </w:r>
      <w:r w:rsidR="00D358C5">
        <w:rPr>
          <w:noProof/>
        </w:rPr>
        <w:fldChar w:fldCharType="separate"/>
      </w:r>
      <w:r w:rsidR="00D358C5">
        <w:rPr>
          <w:noProof/>
        </w:rPr>
        <w:t>3</w:t>
      </w:r>
      <w:r w:rsidR="00D358C5">
        <w:rPr>
          <w:noProof/>
        </w:rPr>
        <w:fldChar w:fldCharType="end"/>
      </w:r>
    </w:p>
    <w:p w14:paraId="6BAB0809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ub port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1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B6041B3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ew port type attribu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1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6C53064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Exmple - Router sub port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1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5DE474A" w14:textId="77777777" w:rsidR="00D358C5" w:rsidRDefault="00D358C5">
      <w:pPr>
        <w:pStyle w:val="TOC1"/>
        <w:tabs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object w:dxaOrig="21742" w:dyaOrig="7685" w14:anchorId="023D99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75pt;height:192pt" o:ole="">
            <v:imagedata r:id="rId7" o:title=""/>
          </v:shape>
          <o:OLEObject Type="Embed" ProgID="Visio.Drawing.15" ShapeID="_x0000_i1025" DrawAspect="Content" ObjectID="_1531988625" r:id="rId8"/>
        </w:objec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B61CF5B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on Vlan aware bridge domains (.1D bridge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25C9800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3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on Vlan aware bridge flow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53FE57C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F538356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/router object current st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1E26A69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/router object proposed st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61914D7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typ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B4135A7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- Po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FB40E52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vport type – { Port , vlan}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9966B02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- rou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A93F215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– tunn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8BAFEF8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attribu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8D46D26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pec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86C2ACA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port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8B25501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FDB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C740E75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STP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B5B8B86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router interface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204789C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5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 port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4093C5D9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5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 API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0019F31F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6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7E90A534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6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API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E1EBDE5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6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Examp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4C67C100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7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51AD9381" w14:textId="77777777" w:rsidR="002947F4" w:rsidRDefault="002947F4">
      <w:pPr>
        <w:rPr>
          <w:rFonts w:asciiTheme="majorHAnsi" w:eastAsiaTheme="majorEastAsia" w:hAnsiTheme="majorHAnsi" w:cstheme="majorBidi"/>
          <w:color w:val="345A8A" w:themeColor="accent1" w:themeShade="B5"/>
          <w:sz w:val="36"/>
          <w:szCs w:val="40"/>
        </w:rPr>
      </w:pPr>
      <w:r>
        <w:rPr>
          <w:sz w:val="36"/>
          <w:szCs w:val="40"/>
        </w:rPr>
        <w:fldChar w:fldCharType="end"/>
      </w:r>
      <w:r>
        <w:rPr>
          <w:sz w:val="36"/>
          <w:szCs w:val="40"/>
        </w:rPr>
        <w:br w:type="page"/>
      </w:r>
    </w:p>
    <w:p w14:paraId="23723985" w14:textId="77777777" w:rsidR="006E7377" w:rsidRDefault="006E7377" w:rsidP="00B05136">
      <w:pPr>
        <w:pStyle w:val="Heading1"/>
      </w:pPr>
      <w:bookmarkStart w:id="0" w:name="_Toc458171996"/>
      <w:r w:rsidRPr="004E3CB6">
        <w:lastRenderedPageBreak/>
        <w:t>Overview</w:t>
      </w:r>
      <w:bookmarkEnd w:id="0"/>
    </w:p>
    <w:p w14:paraId="3C0633DB" w14:textId="3B847268" w:rsidR="00034CD3" w:rsidRPr="00034CD3" w:rsidRDefault="00034CD3" w:rsidP="00034CD3">
      <w:r>
        <w:t xml:space="preserve">The proposal contain three prats  </w:t>
      </w:r>
    </w:p>
    <w:p w14:paraId="1B9B4AE0" w14:textId="14EADA8C" w:rsidR="00696701" w:rsidRDefault="00696701" w:rsidP="00034CD3">
      <w:pPr>
        <w:pStyle w:val="ListParagraph"/>
        <w:numPr>
          <w:ilvl w:val="0"/>
          <w:numId w:val="24"/>
        </w:numPr>
      </w:pPr>
      <w:r>
        <w:t>In order build a discrete pipeline and well define layers additional set of object are needed Bridge ports, Currently when entering the switch we have -&gt; ingress port /LAG When entering a router we have SAI RIF A bridge port object is missing</w:t>
      </w:r>
    </w:p>
    <w:p w14:paraId="51EF5532" w14:textId="77777777" w:rsidR="00034CD3" w:rsidRDefault="00D05114" w:rsidP="00034CD3">
      <w:pPr>
        <w:pStyle w:val="ListParagraph"/>
        <w:numPr>
          <w:ilvl w:val="0"/>
          <w:numId w:val="24"/>
        </w:numPr>
      </w:pPr>
      <w:r>
        <w:t xml:space="preserve">increase SAI 4k </w:t>
      </w:r>
      <w:proofErr w:type="spellStart"/>
      <w:r>
        <w:t>vlan</w:t>
      </w:r>
      <w:proofErr w:type="spellEnd"/>
      <w:r>
        <w:t xml:space="preserve"> broadcast domain </w:t>
      </w:r>
      <w:r w:rsidR="00034CD3">
        <w:t xml:space="preserve"> by adding multiple </w:t>
      </w:r>
      <w:proofErr w:type="spellStart"/>
      <w:r w:rsidR="00034CD3">
        <w:t>vlan</w:t>
      </w:r>
      <w:proofErr w:type="spellEnd"/>
      <w:r w:rsidR="00034CD3">
        <w:t xml:space="preserve"> unaware bridges (.1D)  to </w:t>
      </w:r>
      <w:proofErr w:type="spellStart"/>
      <w:r w:rsidR="00034CD3">
        <w:t>te</w:t>
      </w:r>
      <w:proofErr w:type="spellEnd"/>
      <w:r w:rsidR="00034CD3">
        <w:t xml:space="preserve"> existing </w:t>
      </w:r>
      <w:proofErr w:type="spellStart"/>
      <w:r w:rsidR="00034CD3">
        <w:t>Vlan</w:t>
      </w:r>
      <w:proofErr w:type="spellEnd"/>
      <w:r w:rsidR="00034CD3">
        <w:t xml:space="preserve"> aware bridge (1.Q) </w:t>
      </w:r>
    </w:p>
    <w:p w14:paraId="33D8EBB2" w14:textId="43F89A94" w:rsidR="00D05114" w:rsidRDefault="00034CD3" w:rsidP="00034CD3">
      <w:pPr>
        <w:pStyle w:val="ListParagraph"/>
        <w:numPr>
          <w:ilvl w:val="0"/>
          <w:numId w:val="24"/>
        </w:numPr>
      </w:pPr>
      <w:r>
        <w:t>add an ability to define an interface base on {</w:t>
      </w:r>
      <w:proofErr w:type="spellStart"/>
      <w:r>
        <w:t>port,vlan</w:t>
      </w:r>
      <w:proofErr w:type="spellEnd"/>
      <w:r>
        <w:t xml:space="preserve">} were interface can be router interface or bridge interface     </w:t>
      </w:r>
    </w:p>
    <w:p w14:paraId="26404A7D" w14:textId="0039FC5B" w:rsidR="00034CD3" w:rsidRDefault="00034CD3" w:rsidP="00034CD3">
      <w:pPr>
        <w:pStyle w:val="Heading1"/>
      </w:pPr>
      <w:bookmarkStart w:id="1" w:name="_Toc458171997"/>
      <w:r>
        <w:t>Sub port interface</w:t>
      </w:r>
      <w:bookmarkEnd w:id="1"/>
      <w:r>
        <w:t xml:space="preserve">  </w:t>
      </w:r>
    </w:p>
    <w:p w14:paraId="762818C2" w14:textId="04A96EFC" w:rsidR="00034CD3" w:rsidRDefault="00034CD3" w:rsidP="00034CD3">
      <w:r>
        <w:t>Ability to define an interface base on {</w:t>
      </w:r>
      <w:proofErr w:type="spellStart"/>
      <w:r>
        <w:t>port</w:t>
      </w:r>
      <w:proofErr w:type="gramStart"/>
      <w:r>
        <w:t>,vlan</w:t>
      </w:r>
      <w:proofErr w:type="spellEnd"/>
      <w:proofErr w:type="gramEnd"/>
      <w:r>
        <w:t xml:space="preserve">} were interface can be router interface or bridge interface     </w:t>
      </w:r>
    </w:p>
    <w:p w14:paraId="7224C89D" w14:textId="77777777" w:rsidR="001A6634" w:rsidRDefault="001A6634" w:rsidP="00696701"/>
    <w:p w14:paraId="353872A8" w14:textId="308A2017" w:rsidR="004C754F" w:rsidRDefault="00E263BB" w:rsidP="004C754F">
      <w:r w:rsidRPr="00095F67">
        <w:object w:dxaOrig="23002" w:dyaOrig="11607" w14:anchorId="5B07237F">
          <v:shape id="_x0000_i1031" type="#_x0000_t75" style="width:539.25pt;height:272.25pt" o:ole="">
            <v:imagedata r:id="rId9" o:title=""/>
          </v:shape>
          <o:OLEObject Type="Embed" ProgID="Visio.Drawing.11" ShapeID="_x0000_i1031" DrawAspect="Content" ObjectID="_1531988626" r:id="rId10"/>
        </w:object>
      </w:r>
    </w:p>
    <w:p w14:paraId="5C6B7C3C" w14:textId="6ECC8827" w:rsidR="004C754F" w:rsidRDefault="004C754F" w:rsidP="004C754F">
      <w:pPr>
        <w:pStyle w:val="Heading2"/>
      </w:pPr>
      <w:bookmarkStart w:id="2" w:name="_Toc458171998"/>
      <w:r>
        <w:t>New port type attribute</w:t>
      </w:r>
      <w:bookmarkEnd w:id="2"/>
      <w:r>
        <w:t xml:space="preserve"> </w:t>
      </w:r>
    </w:p>
    <w:p w14:paraId="1509F2B7" w14:textId="3D7F6DB1" w:rsidR="004C754F" w:rsidRDefault="004C754F" w:rsidP="004C754F">
      <w:r>
        <w:t>Control on the port mode optional modes</w:t>
      </w:r>
    </w:p>
    <w:p w14:paraId="5D395D22" w14:textId="77777777" w:rsidR="004C754F" w:rsidRDefault="004C754F" w:rsidP="004C754F">
      <w:pPr>
        <w:pStyle w:val="ListParagraph"/>
        <w:numPr>
          <w:ilvl w:val="0"/>
          <w:numId w:val="25"/>
        </w:numPr>
      </w:pPr>
      <w:r>
        <w:t xml:space="preserve">Port – legacy </w:t>
      </w:r>
    </w:p>
    <w:p w14:paraId="76EFFB83" w14:textId="46A8428A" w:rsidR="004C754F" w:rsidRDefault="004C754F" w:rsidP="004C754F">
      <w:pPr>
        <w:pStyle w:val="ListParagraph"/>
        <w:numPr>
          <w:ilvl w:val="0"/>
          <w:numId w:val="25"/>
        </w:numPr>
      </w:pPr>
      <w:proofErr w:type="spellStart"/>
      <w:r>
        <w:t>Sub,port</w:t>
      </w:r>
      <w:proofErr w:type="spellEnd"/>
      <w:r>
        <w:t>- port is splitter into logical interfaces each interface is define by {</w:t>
      </w:r>
      <w:proofErr w:type="spellStart"/>
      <w:r>
        <w:t>port,vlan</w:t>
      </w:r>
      <w:proofErr w:type="spellEnd"/>
      <w:r>
        <w:t xml:space="preserve">} </w:t>
      </w:r>
    </w:p>
    <w:p w14:paraId="28882444" w14:textId="424AA1A7" w:rsidR="00BC2AE2" w:rsidRDefault="00EA5506" w:rsidP="00BC2AE2">
      <w:pPr>
        <w:pStyle w:val="Heading2"/>
      </w:pPr>
      <w:bookmarkStart w:id="3" w:name="_Toc458171999"/>
      <w:r>
        <w:lastRenderedPageBreak/>
        <w:t xml:space="preserve">Exmple - </w:t>
      </w:r>
      <w:r w:rsidR="00BC2AE2">
        <w:t>Router sub port flow</w:t>
      </w:r>
      <w:bookmarkEnd w:id="3"/>
      <w:r w:rsidR="00BC2AE2">
        <w:t xml:space="preserve"> </w:t>
      </w:r>
    </w:p>
    <w:bookmarkStart w:id="4" w:name="_Toc458172000"/>
    <w:bookmarkEnd w:id="4"/>
    <w:p w14:paraId="175F4982" w14:textId="77777777" w:rsidR="00EA5506" w:rsidRDefault="00EA5506" w:rsidP="00EA5506">
      <w:pPr>
        <w:pStyle w:val="Heading1"/>
        <w:numPr>
          <w:ilvl w:val="0"/>
          <w:numId w:val="0"/>
        </w:numPr>
        <w:ind w:left="432"/>
      </w:pPr>
      <w:r>
        <w:object w:dxaOrig="21742" w:dyaOrig="7685" w14:anchorId="7AC3DEB4">
          <v:shape id="_x0000_i1036" type="#_x0000_t75" style="width:543.75pt;height:192pt" o:ole="">
            <v:imagedata r:id="rId7" o:title=""/>
          </v:shape>
          <o:OLEObject Type="Embed" ProgID="Visio.Drawing.15" ShapeID="_x0000_i1036" DrawAspect="Content" ObjectID="_1531988627" r:id="rId11"/>
        </w:object>
      </w:r>
    </w:p>
    <w:p w14:paraId="28F1A8E3" w14:textId="3D93CE27" w:rsidR="00E263BB" w:rsidRDefault="004C754F" w:rsidP="00EA5506">
      <w:pPr>
        <w:pStyle w:val="Heading1"/>
      </w:pPr>
      <w:bookmarkStart w:id="5" w:name="_Toc458172001"/>
      <w:r>
        <w:t xml:space="preserve">Non </w:t>
      </w:r>
      <w:proofErr w:type="spellStart"/>
      <w:r>
        <w:t>Vlan</w:t>
      </w:r>
      <w:proofErr w:type="spellEnd"/>
      <w:r>
        <w:t xml:space="preserve"> aware bridge </w:t>
      </w:r>
      <w:r w:rsidR="00E263BB">
        <w:t>domains (</w:t>
      </w:r>
      <w:r>
        <w:t xml:space="preserve">.1D </w:t>
      </w:r>
      <w:proofErr w:type="gramStart"/>
      <w:r w:rsidR="00E263BB">
        <w:t>bridges</w:t>
      </w:r>
      <w:proofErr w:type="gramEnd"/>
      <w:r w:rsidR="00E263BB">
        <w:t>)</w:t>
      </w:r>
      <w:bookmarkEnd w:id="5"/>
      <w:r>
        <w:t xml:space="preserve">   </w:t>
      </w:r>
    </w:p>
    <w:p w14:paraId="0129F810" w14:textId="5C553BCD" w:rsidR="00E263BB" w:rsidRDefault="00E263BB" w:rsidP="00E263BB">
      <w:r>
        <w:t xml:space="preserve">Increase SAI 4k </w:t>
      </w:r>
      <w:proofErr w:type="spellStart"/>
      <w:r>
        <w:t>vlan</w:t>
      </w:r>
      <w:proofErr w:type="spellEnd"/>
      <w:r>
        <w:t xml:space="preserve"> broadcast domain by adding multiple </w:t>
      </w:r>
      <w:proofErr w:type="spellStart"/>
      <w:r>
        <w:t>vlan</w:t>
      </w:r>
      <w:proofErr w:type="spellEnd"/>
      <w:r>
        <w:t xml:space="preserve"> unaware bridges (.1D</w:t>
      </w:r>
      <w:proofErr w:type="gramStart"/>
      <w:r>
        <w:t>)  to</w:t>
      </w:r>
      <w:proofErr w:type="gramEnd"/>
      <w:r>
        <w:t xml:space="preserve"> the existing </w:t>
      </w:r>
      <w:proofErr w:type="spellStart"/>
      <w:r>
        <w:t>Vlan</w:t>
      </w:r>
      <w:proofErr w:type="spellEnd"/>
      <w:r>
        <w:t xml:space="preserve"> aware bridge (1.Q)</w:t>
      </w:r>
    </w:p>
    <w:p w14:paraId="288A703D" w14:textId="5F73D51C" w:rsidR="00E263BB" w:rsidRDefault="00E263BB" w:rsidP="00E263BB">
      <w:r>
        <w:t xml:space="preserve">Add ability to create .1D bride object </w:t>
      </w:r>
    </w:p>
    <w:p w14:paraId="49585B45" w14:textId="76121A43" w:rsidR="00E263BB" w:rsidRDefault="00EA5506" w:rsidP="00E263BB">
      <w:r>
        <w:t xml:space="preserve">Add ability to </w:t>
      </w:r>
      <w:proofErr w:type="gramStart"/>
      <w:r>
        <w:t xml:space="preserve">bind </w:t>
      </w:r>
      <w:r w:rsidR="00E263BB">
        <w:t xml:space="preserve"> a</w:t>
      </w:r>
      <w:r>
        <w:t>n</w:t>
      </w:r>
      <w:proofErr w:type="gramEnd"/>
      <w:r w:rsidR="00E263BB">
        <w:t xml:space="preserve"> "interface" to the a .1D bridge</w:t>
      </w:r>
    </w:p>
    <w:p w14:paraId="561498CD" w14:textId="46899785" w:rsidR="00E263BB" w:rsidRDefault="00E263BB" w:rsidP="00E263BB">
      <w:pPr>
        <w:pStyle w:val="ListParagraph"/>
        <w:numPr>
          <w:ilvl w:val="0"/>
          <w:numId w:val="26"/>
        </w:numPr>
      </w:pPr>
      <w:r>
        <w:t>only interface type {</w:t>
      </w:r>
      <w:proofErr w:type="spellStart"/>
      <w:r>
        <w:t>port,vlan</w:t>
      </w:r>
      <w:proofErr w:type="spellEnd"/>
      <w:r>
        <w:t xml:space="preserve">}   </w:t>
      </w:r>
    </w:p>
    <w:p w14:paraId="2F400414" w14:textId="50F3907E" w:rsidR="004C754F" w:rsidRDefault="00A87CDE" w:rsidP="00BC2AE2">
      <w:pPr>
        <w:jc w:val="center"/>
      </w:pPr>
      <w:r w:rsidRPr="00034CD3">
        <w:object w:dxaOrig="14987" w:dyaOrig="15720" w14:anchorId="30733286">
          <v:shape id="_x0000_i1033" type="#_x0000_t75" style="width:351.75pt;height:369pt" o:ole="">
            <v:imagedata r:id="rId12" o:title=""/>
          </v:shape>
          <o:OLEObject Type="Embed" ProgID="Visio.Drawing.11" ShapeID="_x0000_i1033" DrawAspect="Content" ObjectID="_1531988628" r:id="rId13"/>
        </w:object>
      </w:r>
    </w:p>
    <w:p w14:paraId="627631F6" w14:textId="00FB6A3C" w:rsidR="00BC2AE2" w:rsidRDefault="00BC2AE2" w:rsidP="00BC2AE2">
      <w:pPr>
        <w:pStyle w:val="Heading2"/>
      </w:pPr>
      <w:bookmarkStart w:id="6" w:name="_Toc458172002"/>
      <w:r>
        <w:t xml:space="preserve">Non </w:t>
      </w:r>
      <w:proofErr w:type="spellStart"/>
      <w:r>
        <w:t>Vlan</w:t>
      </w:r>
      <w:proofErr w:type="spellEnd"/>
      <w:r>
        <w:t xml:space="preserve"> aware bridge flows</w:t>
      </w:r>
      <w:bookmarkEnd w:id="6"/>
      <w:r>
        <w:t xml:space="preserve"> </w:t>
      </w:r>
    </w:p>
    <w:p w14:paraId="5FA68BEB" w14:textId="7D086AA8" w:rsidR="00BC2AE2" w:rsidRDefault="00EA5506" w:rsidP="00BC2AE2">
      <w:pPr>
        <w:jc w:val="center"/>
      </w:pPr>
      <w:r>
        <w:object w:dxaOrig="19977" w:dyaOrig="8812" w14:anchorId="3E7996D5">
          <v:shape id="_x0000_i1032" type="#_x0000_t75" style="width:539.25pt;height:237.75pt" o:ole="">
            <v:imagedata r:id="rId14" o:title=""/>
          </v:shape>
          <o:OLEObject Type="Embed" ProgID="Visio.Drawing.15" ShapeID="_x0000_i1032" DrawAspect="Content" ObjectID="_1531988629" r:id="rId15"/>
        </w:object>
      </w:r>
    </w:p>
    <w:p w14:paraId="7FDC9DA3" w14:textId="77777777" w:rsidR="00BC2AE2" w:rsidRDefault="00BC2AE2" w:rsidP="00BC2AE2">
      <w:pPr>
        <w:jc w:val="center"/>
      </w:pPr>
    </w:p>
    <w:p w14:paraId="2F8671E7" w14:textId="77777777" w:rsidR="00EA5506" w:rsidRDefault="00EA5506" w:rsidP="00EA5506">
      <w:pPr>
        <w:pStyle w:val="Heading1"/>
        <w:numPr>
          <w:ilvl w:val="0"/>
          <w:numId w:val="0"/>
        </w:numPr>
        <w:ind w:left="432"/>
      </w:pPr>
    </w:p>
    <w:p w14:paraId="3C8FA773" w14:textId="51936DDF" w:rsidR="00034CD3" w:rsidRDefault="00696701" w:rsidP="00034CD3">
      <w:pPr>
        <w:pStyle w:val="Heading1"/>
      </w:pPr>
      <w:bookmarkStart w:id="7" w:name="_Toc458172003"/>
      <w:r>
        <w:t>Bridge port</w:t>
      </w:r>
      <w:r w:rsidR="00034CD3">
        <w:t>s</w:t>
      </w:r>
      <w:bookmarkEnd w:id="7"/>
    </w:p>
    <w:p w14:paraId="1040CECC" w14:textId="77777777" w:rsidR="00EA5506" w:rsidRDefault="00EA5506" w:rsidP="00EA5506">
      <w:r>
        <w:t>In order build a discrete pipeline and well define layers additional set of object are needed Bridge ports, Currently when entering the switch we have -&gt; ingress port /LAG When entering a router we have SAI RIF A bridge port object is missing</w:t>
      </w:r>
    </w:p>
    <w:p w14:paraId="41F18266" w14:textId="60EB1B8A" w:rsidR="00B10A85" w:rsidRDefault="00B10A85" w:rsidP="00B10A85">
      <w:pPr>
        <w:pStyle w:val="Heading2"/>
      </w:pPr>
      <w:bookmarkStart w:id="8" w:name="_Toc458172004"/>
      <w:r>
        <w:t>SAI bridge/router object current state</w:t>
      </w:r>
      <w:bookmarkEnd w:id="8"/>
      <w:r>
        <w:t xml:space="preserve"> </w:t>
      </w:r>
    </w:p>
    <w:p w14:paraId="1356E0D4" w14:textId="77777777" w:rsidR="00095F67" w:rsidRDefault="00095F67" w:rsidP="00EA5506"/>
    <w:p w14:paraId="12BEB948" w14:textId="1ECB87BE" w:rsidR="00B10A85" w:rsidRDefault="00A87CDE" w:rsidP="00B10A85">
      <w:pPr>
        <w:jc w:val="center"/>
      </w:pPr>
      <w:r w:rsidRPr="00095F67">
        <w:object w:dxaOrig="19185" w:dyaOrig="14982" w14:anchorId="3450891F">
          <v:shape id="_x0000_i1034" type="#_x0000_t75" style="width:327pt;height:255.75pt" o:ole="">
            <v:imagedata r:id="rId16" o:title=""/>
          </v:shape>
          <o:OLEObject Type="Embed" ProgID="Visio.Drawing.11" ShapeID="_x0000_i1034" DrawAspect="Content" ObjectID="_1531988630" r:id="rId17"/>
        </w:object>
      </w:r>
    </w:p>
    <w:p w14:paraId="7EE2C7C0" w14:textId="77777777" w:rsidR="00B10A85" w:rsidRDefault="00B10A85" w:rsidP="00B10A85">
      <w:pPr>
        <w:jc w:val="center"/>
      </w:pPr>
    </w:p>
    <w:p w14:paraId="4E800659" w14:textId="05DEFCAF" w:rsidR="00B10A85" w:rsidRDefault="00B10A85" w:rsidP="00B10A85">
      <w:pPr>
        <w:pStyle w:val="Heading2"/>
      </w:pPr>
      <w:bookmarkStart w:id="9" w:name="_Toc458172005"/>
      <w:r>
        <w:lastRenderedPageBreak/>
        <w:t>SAI bridge/router object proposed state</w:t>
      </w:r>
      <w:bookmarkEnd w:id="9"/>
      <w:r>
        <w:t xml:space="preserve"> </w:t>
      </w:r>
    </w:p>
    <w:p w14:paraId="56906DA9" w14:textId="77777777" w:rsidR="00B10A85" w:rsidRDefault="00A87CDE" w:rsidP="00B10A85">
      <w:pPr>
        <w:jc w:val="center"/>
      </w:pPr>
      <w:r w:rsidRPr="00095F67">
        <w:object w:dxaOrig="20100" w:dyaOrig="18058" w14:anchorId="6724D773">
          <v:shape id="_x0000_i1035" type="#_x0000_t75" style="width:342.75pt;height:308.25pt" o:ole="">
            <v:imagedata r:id="rId18" o:title=""/>
          </v:shape>
          <o:OLEObject Type="Embed" ProgID="Visio.Drawing.11" ShapeID="_x0000_i1035" DrawAspect="Content" ObjectID="_1531988631" r:id="rId19"/>
        </w:object>
      </w:r>
    </w:p>
    <w:p w14:paraId="0E8651B4" w14:textId="77777777" w:rsidR="00B10A85" w:rsidRDefault="00B10A85" w:rsidP="00B10A85">
      <w:pPr>
        <w:jc w:val="center"/>
      </w:pPr>
    </w:p>
    <w:p w14:paraId="7AB5F879" w14:textId="7DCBCD0C" w:rsidR="00696701" w:rsidRDefault="00034CD3" w:rsidP="00B10A85">
      <w:pPr>
        <w:pStyle w:val="Heading2"/>
      </w:pPr>
      <w:bookmarkStart w:id="10" w:name="_Toc458172006"/>
      <w:r>
        <w:t xml:space="preserve">Bridge port </w:t>
      </w:r>
      <w:r w:rsidR="00EA5506">
        <w:t>type types</w:t>
      </w:r>
      <w:bookmarkEnd w:id="10"/>
    </w:p>
    <w:p w14:paraId="0049261A" w14:textId="730964F2" w:rsidR="00696701" w:rsidRDefault="00696701" w:rsidP="00696701">
      <w:r>
        <w:t xml:space="preserve">Port – represent </w:t>
      </w:r>
      <w:proofErr w:type="spellStart"/>
      <w:r>
        <w:t>phy</w:t>
      </w:r>
      <w:proofErr w:type="spellEnd"/>
      <w:r>
        <w:t xml:space="preserve"> port or LAG traditional .1Q bridge port  </w:t>
      </w:r>
    </w:p>
    <w:p w14:paraId="0B97D400" w14:textId="3E6A50A0" w:rsidR="00696701" w:rsidRDefault="00696701" w:rsidP="00696701">
      <w:proofErr w:type="spellStart"/>
      <w:r>
        <w:t>Vport</w:t>
      </w:r>
      <w:proofErr w:type="spellEnd"/>
      <w:r>
        <w:t xml:space="preserve"> - represent </w:t>
      </w:r>
      <w:proofErr w:type="spellStart"/>
      <w:r>
        <w:t>phy</w:t>
      </w:r>
      <w:proofErr w:type="spellEnd"/>
      <w:r>
        <w:t xml:space="preserve"> port or LAG. </w:t>
      </w:r>
      <w:proofErr w:type="spellStart"/>
      <w:proofErr w:type="gramStart"/>
      <w:r>
        <w:t>vlan</w:t>
      </w:r>
      <w:proofErr w:type="spellEnd"/>
      <w:proofErr w:type="gramEnd"/>
      <w:r>
        <w:t xml:space="preserve">   .1Q bridge port  interface   </w:t>
      </w:r>
    </w:p>
    <w:p w14:paraId="7DE3C7D5" w14:textId="1EFFBA4D" w:rsidR="00696701" w:rsidRDefault="00696701" w:rsidP="00696701">
      <w:r>
        <w:t xml:space="preserve">Router - represent the port that connect the bridge to the router  </w:t>
      </w:r>
    </w:p>
    <w:p w14:paraId="579C8EF5" w14:textId="74CA83CF" w:rsidR="00696701" w:rsidRDefault="00696701" w:rsidP="00696701">
      <w:r>
        <w:t xml:space="preserve">Tunnel - represent the port that connect the bridge to tunnel  </w:t>
      </w:r>
    </w:p>
    <w:p w14:paraId="5D8CFB58" w14:textId="77777777" w:rsidR="001A6634" w:rsidRDefault="001A6634" w:rsidP="00696701"/>
    <w:p w14:paraId="04933B49" w14:textId="3D788E04" w:rsidR="001A6634" w:rsidRPr="00696701" w:rsidRDefault="001A6634" w:rsidP="00696701">
      <w:r>
        <w:object w:dxaOrig="19977" w:dyaOrig="8812" w14:anchorId="641101D9">
          <v:shape id="_x0000_i1026" type="#_x0000_t75" style="width:539.25pt;height:237.75pt" o:ole="">
            <v:imagedata r:id="rId20" o:title=""/>
          </v:shape>
          <o:OLEObject Type="Embed" ProgID="Visio.Drawing.15" ShapeID="_x0000_i1026" DrawAspect="Content" ObjectID="_1531988632" r:id="rId21"/>
        </w:object>
      </w:r>
    </w:p>
    <w:p w14:paraId="64E2F271" w14:textId="038C78B9" w:rsidR="00A27EDF" w:rsidRDefault="00A27EDF" w:rsidP="00E352C6">
      <w:r>
        <w:t xml:space="preserve">. </w:t>
      </w:r>
    </w:p>
    <w:p w14:paraId="7D715D4A" w14:textId="1BB999B7" w:rsidR="00A27EDF" w:rsidRDefault="00A27EDF" w:rsidP="00E352C6">
      <w:r>
        <w:t xml:space="preserve"> </w:t>
      </w:r>
    </w:p>
    <w:p w14:paraId="1AADF2CA" w14:textId="77777777" w:rsidR="001A6634" w:rsidRDefault="001A6634" w:rsidP="001A6634">
      <w:pPr>
        <w:pStyle w:val="Heading3"/>
      </w:pPr>
      <w:bookmarkStart w:id="11" w:name="_Toc458172007"/>
      <w:r>
        <w:lastRenderedPageBreak/>
        <w:t>Bridge port type - Port</w:t>
      </w:r>
      <w:bookmarkEnd w:id="11"/>
      <w:r>
        <w:t xml:space="preserve"> </w:t>
      </w:r>
    </w:p>
    <w:p w14:paraId="730A5C9A" w14:textId="419589A9" w:rsidR="001A6634" w:rsidRDefault="001A6634" w:rsidP="001A6634">
      <w:r>
        <w:t xml:space="preserve"> Represent </w:t>
      </w:r>
      <w:proofErr w:type="spellStart"/>
      <w:r>
        <w:t>phy</w:t>
      </w:r>
      <w:proofErr w:type="spellEnd"/>
      <w:r>
        <w:t xml:space="preserve"> port or LAG traditional .1Q bridge port  </w:t>
      </w:r>
    </w:p>
    <w:p w14:paraId="3F7FE46C" w14:textId="77777777" w:rsidR="001A6634" w:rsidRDefault="001A6634" w:rsidP="001A6634">
      <w:r>
        <w:t xml:space="preserve">Can be added into .1Q Bridge only </w:t>
      </w:r>
    </w:p>
    <w:p w14:paraId="7DE9A675" w14:textId="425BD891" w:rsidR="00E352C6" w:rsidRDefault="00E352C6" w:rsidP="001A6634">
      <w:r>
        <w:t xml:space="preserve">Can be </w:t>
      </w:r>
      <w:proofErr w:type="spellStart"/>
      <w:r>
        <w:t>binded</w:t>
      </w:r>
      <w:proofErr w:type="spellEnd"/>
      <w:r>
        <w:t xml:space="preserve"> only form a port mode {port}</w:t>
      </w:r>
    </w:p>
    <w:p w14:paraId="59FE7B3A" w14:textId="77777777" w:rsidR="001A6634" w:rsidRDefault="001A6634" w:rsidP="001A6634">
      <w:r>
        <w:t xml:space="preserve">By default all port will have a corresponding bride port add to the default 1.q bridge </w:t>
      </w:r>
    </w:p>
    <w:p w14:paraId="60147324" w14:textId="1ADE2282" w:rsidR="00E352C6" w:rsidRDefault="00E352C6" w:rsidP="001A6634">
      <w:r>
        <w:t>Valid attribute:</w:t>
      </w:r>
    </w:p>
    <w:p w14:paraId="0861481C" w14:textId="77777777" w:rsidR="00E352C6" w:rsidRDefault="00E352C6" w:rsidP="001A6634"/>
    <w:p w14:paraId="109787D4" w14:textId="37553490" w:rsidR="001A6634" w:rsidRDefault="001A6634" w:rsidP="001A6634">
      <w:r>
        <w:t xml:space="preserve">  </w:t>
      </w:r>
      <w:r w:rsidR="000C6277">
        <w:object w:dxaOrig="20325" w:dyaOrig="8563" w14:anchorId="5B49BEC5">
          <v:shape id="_x0000_i1027" type="#_x0000_t75" style="width:511.5pt;height:215.25pt" o:ole="">
            <v:imagedata r:id="rId22" o:title=""/>
          </v:shape>
          <o:OLEObject Type="Embed" ProgID="Visio.Drawing.15" ShapeID="_x0000_i1027" DrawAspect="Content" ObjectID="_1531988633" r:id="rId23"/>
        </w:object>
      </w:r>
      <w:r>
        <w:t xml:space="preserve">  </w:t>
      </w:r>
    </w:p>
    <w:p w14:paraId="78A8E8A1" w14:textId="56DE9B95" w:rsidR="001A6634" w:rsidRDefault="001A6634" w:rsidP="001A6634">
      <w:pPr>
        <w:pStyle w:val="Heading3"/>
      </w:pPr>
      <w:bookmarkStart w:id="12" w:name="_Toc458172008"/>
      <w:r>
        <w:t xml:space="preserve">Bridge </w:t>
      </w:r>
      <w:proofErr w:type="spellStart"/>
      <w:r w:rsidR="00E352C6">
        <w:t>v</w:t>
      </w:r>
      <w:r>
        <w:t>port</w:t>
      </w:r>
      <w:proofErr w:type="spellEnd"/>
      <w:r>
        <w:t xml:space="preserve"> type </w:t>
      </w:r>
      <w:r w:rsidR="00E352C6">
        <w:t>–</w:t>
      </w:r>
      <w:r>
        <w:t xml:space="preserve"> </w:t>
      </w:r>
      <w:proofErr w:type="gramStart"/>
      <w:r w:rsidR="00E352C6">
        <w:t xml:space="preserve">{ </w:t>
      </w:r>
      <w:r>
        <w:t>Port</w:t>
      </w:r>
      <w:proofErr w:type="gramEnd"/>
      <w:r>
        <w:t xml:space="preserve"> , </w:t>
      </w:r>
      <w:proofErr w:type="spellStart"/>
      <w:r>
        <w:t>vlan</w:t>
      </w:r>
      <w:proofErr w:type="spellEnd"/>
      <w:r w:rsidR="00E352C6">
        <w:t>}</w:t>
      </w:r>
      <w:bookmarkEnd w:id="12"/>
      <w:r>
        <w:t xml:space="preserve"> </w:t>
      </w:r>
    </w:p>
    <w:p w14:paraId="02F168EC" w14:textId="37D4E889" w:rsidR="001A6634" w:rsidRDefault="001A6634" w:rsidP="00E352C6">
      <w:r>
        <w:t xml:space="preserve"> Represent </w:t>
      </w:r>
      <w:proofErr w:type="spellStart"/>
      <w:r>
        <w:t>phy</w:t>
      </w:r>
      <w:proofErr w:type="spellEnd"/>
      <w:r>
        <w:t xml:space="preserve"> port or LAG </w:t>
      </w:r>
      <w:r w:rsidR="00E352C6">
        <w:t>.</w:t>
      </w:r>
      <w:proofErr w:type="spellStart"/>
      <w:r w:rsidR="00E352C6">
        <w:t>vlan</w:t>
      </w:r>
      <w:proofErr w:type="spellEnd"/>
      <w:r w:rsidR="00E352C6">
        <w:t xml:space="preserve">  </w:t>
      </w:r>
    </w:p>
    <w:p w14:paraId="0252D6AB" w14:textId="1FE77ABC" w:rsidR="001A6634" w:rsidRDefault="001A6634" w:rsidP="001A6634">
      <w:proofErr w:type="gramStart"/>
      <w:r>
        <w:t>Can</w:t>
      </w:r>
      <w:r w:rsidR="00E352C6">
        <w:t xml:space="preserve"> be </w:t>
      </w:r>
      <w:r w:rsidR="004F3455">
        <w:t>added into</w:t>
      </w:r>
      <w:r w:rsidR="00E352C6">
        <w:t xml:space="preserve"> .</w:t>
      </w:r>
      <w:proofErr w:type="gramEnd"/>
      <w:r w:rsidR="00E352C6">
        <w:t>1D</w:t>
      </w:r>
      <w:r>
        <w:t xml:space="preserve"> Bridge only </w:t>
      </w:r>
    </w:p>
    <w:p w14:paraId="28D29A69" w14:textId="203881D0" w:rsidR="00E352C6" w:rsidRDefault="00E352C6" w:rsidP="00E352C6">
      <w:r>
        <w:t xml:space="preserve">Can be </w:t>
      </w:r>
      <w:proofErr w:type="spellStart"/>
      <w:r>
        <w:t>binded</w:t>
      </w:r>
      <w:proofErr w:type="spellEnd"/>
      <w:r>
        <w:t xml:space="preserve"> only form a port mode {</w:t>
      </w:r>
      <w:proofErr w:type="spellStart"/>
      <w:r>
        <w:t>vport</w:t>
      </w:r>
      <w:proofErr w:type="spellEnd"/>
      <w:r>
        <w:t>}</w:t>
      </w:r>
    </w:p>
    <w:p w14:paraId="19D265C2" w14:textId="38C7C9F3" w:rsidR="00132B6D" w:rsidRDefault="000C6277" w:rsidP="00E352C6">
      <w:r>
        <w:object w:dxaOrig="18812" w:dyaOrig="9629" w14:anchorId="63C93374">
          <v:shape id="_x0000_i1028" type="#_x0000_t75" style="width:486pt;height:249pt" o:ole="">
            <v:imagedata r:id="rId24" o:title=""/>
          </v:shape>
          <o:OLEObject Type="Embed" ProgID="Visio.Drawing.15" ShapeID="_x0000_i1028" DrawAspect="Content" ObjectID="_1531988634" r:id="rId25"/>
        </w:object>
      </w:r>
    </w:p>
    <w:p w14:paraId="3E4F4D0D" w14:textId="6F3EE1EA" w:rsidR="001A6634" w:rsidRDefault="001A6634" w:rsidP="00A27EDF">
      <w:pPr>
        <w:pStyle w:val="Heading3"/>
      </w:pPr>
      <w:bookmarkStart w:id="13" w:name="_Toc458172009"/>
      <w:r>
        <w:t xml:space="preserve">Bridge </w:t>
      </w:r>
      <w:r w:rsidR="00A27EDF">
        <w:t>port type-</w:t>
      </w:r>
      <w:r w:rsidR="00A27EDF" w:rsidRPr="00A27EDF">
        <w:t xml:space="preserve"> </w:t>
      </w:r>
      <w:r w:rsidR="00A27EDF">
        <w:t>router</w:t>
      </w:r>
      <w:bookmarkEnd w:id="13"/>
      <w:r w:rsidR="00A27EDF">
        <w:t xml:space="preserve">  </w:t>
      </w:r>
    </w:p>
    <w:p w14:paraId="62A6BACA" w14:textId="77777777" w:rsidR="00A27EDF" w:rsidRDefault="001A6634" w:rsidP="001A6634">
      <w:r>
        <w:t xml:space="preserve"> Represent </w:t>
      </w:r>
      <w:r w:rsidR="00A27EDF">
        <w:t xml:space="preserve">to bridge port connect to the router </w:t>
      </w:r>
    </w:p>
    <w:p w14:paraId="59318845" w14:textId="77777777" w:rsidR="00A27EDF" w:rsidRDefault="00A27EDF" w:rsidP="001A6634">
      <w:r>
        <w:t xml:space="preserve">Two types of router bridge port </w:t>
      </w:r>
    </w:p>
    <w:p w14:paraId="6C3361C7" w14:textId="57731340" w:rsidR="00A27EDF" w:rsidRDefault="00A27EDF" w:rsidP="001A6634">
      <w:proofErr w:type="gramStart"/>
      <w:r>
        <w:t>1.Q</w:t>
      </w:r>
      <w:proofErr w:type="gramEnd"/>
      <w:r>
        <w:t xml:space="preserve"> router bridge port</w:t>
      </w:r>
      <w:r w:rsidR="000E6A4F">
        <w:t xml:space="preserve">- a single port representing all router </w:t>
      </w:r>
      <w:proofErr w:type="spellStart"/>
      <w:r w:rsidR="000E6A4F">
        <w:t>Vlan</w:t>
      </w:r>
      <w:proofErr w:type="spellEnd"/>
      <w:r w:rsidR="000E6A4F">
        <w:t xml:space="preserve"> interfaces  </w:t>
      </w:r>
      <w:r>
        <w:t xml:space="preserve"> </w:t>
      </w:r>
    </w:p>
    <w:p w14:paraId="432F9712" w14:textId="091FAD82" w:rsidR="00A27EDF" w:rsidRDefault="00A27EDF" w:rsidP="001A6634"/>
    <w:p w14:paraId="488C830D" w14:textId="7C738906" w:rsidR="001A6634" w:rsidRDefault="00A27EDF" w:rsidP="000E6A4F">
      <w:r>
        <w:lastRenderedPageBreak/>
        <w:t xml:space="preserve">Per bridge 1.D router bridge port   </w:t>
      </w:r>
      <w:r w:rsidR="000E6A4F">
        <w:t xml:space="preserve">per 1.D bridge port </w:t>
      </w:r>
    </w:p>
    <w:p w14:paraId="07FD6174" w14:textId="77777777" w:rsidR="000E6A4F" w:rsidRDefault="000E6A4F" w:rsidP="000E6A4F"/>
    <w:p w14:paraId="07745BAD" w14:textId="77777777" w:rsidR="0005191A" w:rsidRDefault="00556913" w:rsidP="0005191A">
      <w:r>
        <w:object w:dxaOrig="20353" w:dyaOrig="11727" w14:anchorId="3389F870">
          <v:shape id="_x0000_i1029" type="#_x0000_t75" style="width:549.75pt;height:316.5pt" o:ole="">
            <v:imagedata r:id="rId26" o:title=""/>
          </v:shape>
          <o:OLEObject Type="Embed" ProgID="Visio.Drawing.15" ShapeID="_x0000_i1029" DrawAspect="Content" ObjectID="_1531988635" r:id="rId27"/>
        </w:object>
      </w:r>
    </w:p>
    <w:p w14:paraId="14EAD96C" w14:textId="15EDA79C" w:rsidR="001A6634" w:rsidRDefault="001A6634" w:rsidP="0005191A">
      <w:pPr>
        <w:pStyle w:val="Heading3"/>
      </w:pPr>
      <w:bookmarkStart w:id="14" w:name="_Toc458172010"/>
      <w:r>
        <w:t xml:space="preserve">Bridge port type </w:t>
      </w:r>
      <w:r w:rsidR="00AB4049">
        <w:t>–</w:t>
      </w:r>
      <w:r>
        <w:t xml:space="preserve"> </w:t>
      </w:r>
      <w:r w:rsidR="00AB4049">
        <w:t>tunnel</w:t>
      </w:r>
      <w:bookmarkEnd w:id="14"/>
      <w:r w:rsidR="00AB4049">
        <w:t xml:space="preserve"> </w:t>
      </w:r>
    </w:p>
    <w:p w14:paraId="22712BCA" w14:textId="77777777" w:rsidR="0005191A" w:rsidRDefault="0005191A" w:rsidP="0005191A">
      <w:r>
        <w:t xml:space="preserve">Represent to bridge port connect to a tunnel </w:t>
      </w:r>
    </w:p>
    <w:p w14:paraId="08C7E1BD" w14:textId="0E082C0F" w:rsidR="001A6634" w:rsidRDefault="0005191A" w:rsidP="0005191A">
      <w:r>
        <w:t xml:space="preserve">There is one to one mapping between the bride port and the tunnel  </w:t>
      </w:r>
    </w:p>
    <w:p w14:paraId="6A8EF18C" w14:textId="2901D548" w:rsidR="0005191A" w:rsidRDefault="00556913" w:rsidP="0005191A">
      <w:r>
        <w:object w:dxaOrig="20885" w:dyaOrig="11348" w14:anchorId="2A4321B7">
          <v:shape id="_x0000_i1030" type="#_x0000_t75" style="width:540pt;height:293.25pt" o:ole="">
            <v:imagedata r:id="rId28" o:title=""/>
          </v:shape>
          <o:OLEObject Type="Embed" ProgID="Visio.Drawing.15" ShapeID="_x0000_i1030" DrawAspect="Content" ObjectID="_1531988636" r:id="rId29"/>
        </w:object>
      </w:r>
    </w:p>
    <w:p w14:paraId="518C782B" w14:textId="77777777" w:rsidR="001A6634" w:rsidRDefault="001A6634" w:rsidP="001A6634"/>
    <w:p w14:paraId="765033E5" w14:textId="77777777" w:rsidR="00696701" w:rsidRPr="00696701" w:rsidRDefault="00696701" w:rsidP="00696701"/>
    <w:p w14:paraId="58DED740" w14:textId="2F942940" w:rsidR="00AC0EBB" w:rsidRDefault="00696701" w:rsidP="006E7377">
      <w:r>
        <w:t xml:space="preserve">     </w:t>
      </w:r>
    </w:p>
    <w:p w14:paraId="25117D00" w14:textId="7AD9EC44" w:rsidR="00696701" w:rsidRDefault="00696701" w:rsidP="00696701">
      <w:pPr>
        <w:pStyle w:val="Heading2"/>
      </w:pPr>
      <w:bookmarkStart w:id="15" w:name="_Toc458172011"/>
      <w:r>
        <w:t>Bridge attributes</w:t>
      </w:r>
      <w:bookmarkEnd w:id="15"/>
      <w:r>
        <w:t xml:space="preserve"> </w:t>
      </w:r>
    </w:p>
    <w:p w14:paraId="54ED119C" w14:textId="29110E69" w:rsidR="001A6634" w:rsidRDefault="001A6634" w:rsidP="001A6634">
      <w:r>
        <w:t xml:space="preserve">All bridge related attribute will move from port/LAG to bridge port object </w:t>
      </w:r>
    </w:p>
    <w:p w14:paraId="77F450AB" w14:textId="4BD8E354" w:rsidR="001A6634" w:rsidRDefault="001A6634" w:rsidP="001A6634">
      <w:r>
        <w:t xml:space="preserve">Bridge attribute </w:t>
      </w:r>
    </w:p>
    <w:p w14:paraId="5279E347" w14:textId="0E629B81" w:rsidR="001A6634" w:rsidRDefault="001A6634" w:rsidP="001A6634">
      <w:r>
        <w:t>STP</w:t>
      </w:r>
    </w:p>
    <w:p w14:paraId="7F7B33DA" w14:textId="77777777" w:rsidR="001A6634" w:rsidRDefault="001A6634" w:rsidP="001A6634">
      <w:proofErr w:type="spellStart"/>
      <w:r>
        <w:t>Vlan</w:t>
      </w:r>
      <w:proofErr w:type="spellEnd"/>
      <w:r>
        <w:t xml:space="preserve"> objects</w:t>
      </w:r>
    </w:p>
    <w:p w14:paraId="15E48BFE" w14:textId="77777777" w:rsidR="00095F67" w:rsidRDefault="001A6634" w:rsidP="001A6634">
      <w:r>
        <w:t>…</w:t>
      </w:r>
    </w:p>
    <w:p w14:paraId="2865715A" w14:textId="24227574" w:rsidR="00095F67" w:rsidRDefault="00095F67" w:rsidP="00095F67">
      <w:pPr>
        <w:pStyle w:val="Heading1"/>
      </w:pPr>
      <w:bookmarkStart w:id="16" w:name="_Toc458172012"/>
      <w:r>
        <w:t>Specification</w:t>
      </w:r>
      <w:bookmarkEnd w:id="16"/>
      <w:r>
        <w:t xml:space="preserve"> </w:t>
      </w:r>
    </w:p>
    <w:p w14:paraId="5A95E6C1" w14:textId="7BDB5554" w:rsidR="001A6634" w:rsidRPr="001A6634" w:rsidRDefault="001A6634" w:rsidP="001A6634">
      <w:r>
        <w:t xml:space="preserve">  </w:t>
      </w:r>
    </w:p>
    <w:p w14:paraId="5D645DDC" w14:textId="32D44BEF" w:rsidR="00DE44B9" w:rsidRDefault="00A27EDF" w:rsidP="00A27EDF">
      <w:pPr>
        <w:pStyle w:val="Heading2"/>
      </w:pPr>
      <w:bookmarkStart w:id="17" w:name="_Toc458172013"/>
      <w:r w:rsidRPr="00A27EDF">
        <w:t>SAI port object</w:t>
      </w:r>
      <w:bookmarkEnd w:id="17"/>
      <w:r w:rsidRPr="00A27EDF">
        <w:t xml:space="preserve"> </w:t>
      </w:r>
    </w:p>
    <w:p w14:paraId="3DF19A1F" w14:textId="77777777" w:rsidR="00603B37" w:rsidRDefault="00603B37" w:rsidP="00603B37"/>
    <w:p w14:paraId="2554A5DC" w14:textId="6C70AE1E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>typedef enum _sai_port_bind_attr_t</w:t>
      </w:r>
    </w:p>
    <w:p w14:paraId="3B6BA790" w14:textId="77777777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>{</w:t>
      </w:r>
    </w:p>
    <w:p w14:paraId="2C081375" w14:textId="77777777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 xml:space="preserve">   </w:t>
      </w:r>
    </w:p>
    <w:p w14:paraId="2CF3A7CE" w14:textId="2B7AA62A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 xml:space="preserve">    SAI_PORT_MODE,</w:t>
      </w:r>
    </w:p>
    <w:p w14:paraId="645FB8FE" w14:textId="77777777" w:rsidR="00603B37" w:rsidRPr="001B350F" w:rsidRDefault="00603B37" w:rsidP="00603B37">
      <w:pPr>
        <w:pStyle w:val="code"/>
        <w:rPr>
          <w:b/>
          <w:bCs/>
        </w:rPr>
      </w:pPr>
    </w:p>
    <w:p w14:paraId="5039E274" w14:textId="10910CFB" w:rsidR="00603B37" w:rsidRPr="001B350F" w:rsidRDefault="00095F67" w:rsidP="00603B37">
      <w:pPr>
        <w:pStyle w:val="code"/>
        <w:rPr>
          <w:b/>
          <w:bCs/>
        </w:rPr>
      </w:pPr>
      <w:r w:rsidRPr="001B350F">
        <w:rPr>
          <w:b/>
          <w:bCs/>
        </w:rPr>
        <w:t xml:space="preserve">    SAI_SUB_PORT</w:t>
      </w:r>
      <w:r w:rsidR="00603B37" w:rsidRPr="001B350F">
        <w:rPr>
          <w:b/>
          <w:bCs/>
        </w:rPr>
        <w:t>_MODE,</w:t>
      </w:r>
    </w:p>
    <w:p w14:paraId="78AE1096" w14:textId="77777777" w:rsidR="00603B37" w:rsidRPr="001B350F" w:rsidRDefault="00603B37" w:rsidP="00603B37">
      <w:pPr>
        <w:pStyle w:val="code"/>
        <w:rPr>
          <w:b/>
          <w:bCs/>
        </w:rPr>
      </w:pPr>
    </w:p>
    <w:p w14:paraId="48BF42C0" w14:textId="39D4A418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>} sai_port__bind_attr_t ;</w:t>
      </w:r>
    </w:p>
    <w:p w14:paraId="78B25EBD" w14:textId="5D9E84AC" w:rsidR="00603B37" w:rsidRPr="00603B37" w:rsidRDefault="00603B37" w:rsidP="00603B37"/>
    <w:p w14:paraId="48AA780D" w14:textId="33F22C57" w:rsidR="00603B37" w:rsidRDefault="00603B37" w:rsidP="00603B37">
      <w:pPr>
        <w:pStyle w:val="code"/>
      </w:pPr>
      <w:r>
        <w:t>typedef enum _sai_port_attr_t</w:t>
      </w:r>
    </w:p>
    <w:p w14:paraId="4ECC635D" w14:textId="77777777" w:rsidR="00603B37" w:rsidRDefault="00603B37" w:rsidP="00603B37">
      <w:pPr>
        <w:pStyle w:val="code"/>
      </w:pPr>
      <w:r>
        <w:t>{</w:t>
      </w:r>
    </w:p>
    <w:p w14:paraId="120CBC0F" w14:textId="3D2567B0" w:rsidR="00603B37" w:rsidRDefault="00603B37" w:rsidP="00603B37">
      <w:pPr>
        <w:pStyle w:val="code"/>
      </w:pPr>
      <w:r>
        <w:t xml:space="preserve">//new attribute    </w:t>
      </w:r>
    </w:p>
    <w:p w14:paraId="0D9733B0" w14:textId="3C579B36" w:rsidR="00603B37" w:rsidRDefault="00603B37" w:rsidP="00603B37">
      <w:pPr>
        <w:pStyle w:val="code"/>
      </w:pPr>
      <w:r w:rsidRPr="007409B0">
        <w:t xml:space="preserve">/** </w:t>
      </w:r>
      <w:r>
        <w:t>port type</w:t>
      </w:r>
      <w:r w:rsidRPr="007409B0">
        <w:t>[</w:t>
      </w:r>
      <w:r>
        <w:t>sai_port_bind_attr_t]</w:t>
      </w:r>
      <w:r w:rsidRPr="007409B0">
        <w:t xml:space="preserve"> */</w:t>
      </w:r>
    </w:p>
    <w:p w14:paraId="7CA6AF2A" w14:textId="79FD16D5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 xml:space="preserve">    SAI_PORT_BIND_MODE,</w:t>
      </w:r>
    </w:p>
    <w:p w14:paraId="219AE25C" w14:textId="77777777" w:rsidR="00603B37" w:rsidRDefault="00603B37" w:rsidP="00603B37">
      <w:pPr>
        <w:pStyle w:val="code"/>
      </w:pPr>
      <w:r>
        <w:t xml:space="preserve">    </w:t>
      </w:r>
    </w:p>
    <w:p w14:paraId="673D2C6E" w14:textId="77777777" w:rsidR="00603B37" w:rsidRDefault="00603B37" w:rsidP="00603B37">
      <w:pPr>
        <w:pStyle w:val="code"/>
      </w:pPr>
      <w:r>
        <w:t xml:space="preserve"> //removed atrtributes </w:t>
      </w:r>
    </w:p>
    <w:p w14:paraId="5F07A693" w14:textId="77777777" w:rsidR="00603B37" w:rsidRDefault="00603B37" w:rsidP="00603B37">
      <w:pPr>
        <w:pStyle w:val="code"/>
        <w:rPr>
          <w:color w:val="FF0000"/>
        </w:rPr>
      </w:pPr>
      <w:r>
        <w:t xml:space="preserve">   </w:t>
      </w:r>
      <w:r w:rsidRPr="00603B37">
        <w:rPr>
          <w:rFonts w:cs="Consolas"/>
          <w:color w:val="FF0000"/>
          <w:szCs w:val="18"/>
          <w:shd w:val="clear" w:color="auto" w:fill="FFFFFF"/>
        </w:rPr>
        <w:t>SAI_PORT_ATTR_FDB_LEARNING,</w:t>
      </w:r>
      <w:r w:rsidRPr="00603B37">
        <w:rPr>
          <w:color w:val="FF0000"/>
        </w:rPr>
        <w:t xml:space="preserve"> </w:t>
      </w:r>
    </w:p>
    <w:p w14:paraId="4F9A4CA8" w14:textId="49B64C26" w:rsidR="00603B37" w:rsidRPr="00603B37" w:rsidRDefault="00603B37" w:rsidP="00603B37">
      <w:pPr>
        <w:pStyle w:val="code"/>
        <w:rPr>
          <w:rFonts w:cs="Consolas"/>
          <w:color w:val="FF0000"/>
          <w:szCs w:val="18"/>
          <w:shd w:val="clear" w:color="auto" w:fill="FFFFFF"/>
        </w:rPr>
      </w:pPr>
      <w:r>
        <w:rPr>
          <w:rFonts w:cs="Consolas"/>
          <w:color w:val="333333"/>
          <w:szCs w:val="18"/>
          <w:shd w:val="clear" w:color="auto" w:fill="FFFFFF"/>
        </w:rPr>
        <w:t xml:space="preserve">   </w:t>
      </w:r>
      <w:r w:rsidRPr="00603B37">
        <w:rPr>
          <w:rFonts w:cs="Consolas"/>
          <w:color w:val="FF0000"/>
          <w:szCs w:val="18"/>
          <w:shd w:val="clear" w:color="auto" w:fill="FFFFFF"/>
        </w:rPr>
        <w:t>SAI_PORT_ATTR_MAX_LEARNED_ADDRESSES</w:t>
      </w:r>
      <w:r>
        <w:rPr>
          <w:rFonts w:cs="Consolas"/>
          <w:color w:val="FF0000"/>
          <w:szCs w:val="18"/>
          <w:shd w:val="clear" w:color="auto" w:fill="FFFFFF"/>
        </w:rPr>
        <w:t>,</w:t>
      </w:r>
    </w:p>
    <w:p w14:paraId="2C9DECB5" w14:textId="71941D73" w:rsidR="00603B37" w:rsidRPr="00603B37" w:rsidRDefault="00603B37" w:rsidP="00603B37">
      <w:pPr>
        <w:pStyle w:val="code"/>
        <w:rPr>
          <w:rFonts w:cs="Consolas"/>
          <w:color w:val="FF0000"/>
          <w:szCs w:val="18"/>
          <w:shd w:val="clear" w:color="auto" w:fill="FFFFFF"/>
        </w:rPr>
      </w:pPr>
      <w:r w:rsidRPr="00603B37">
        <w:rPr>
          <w:rFonts w:cs="Consolas"/>
          <w:color w:val="FF0000"/>
          <w:szCs w:val="18"/>
          <w:shd w:val="clear" w:color="auto" w:fill="FFFFFF"/>
        </w:rPr>
        <w:t xml:space="preserve">   SAI_PORT_ATTR_FDB_LEARNING_LIMIT_VIOLATION </w:t>
      </w:r>
      <w:r>
        <w:rPr>
          <w:rFonts w:cs="Consolas"/>
          <w:color w:val="FF0000"/>
          <w:szCs w:val="18"/>
          <w:shd w:val="clear" w:color="auto" w:fill="FFFFFF"/>
        </w:rPr>
        <w:t>,</w:t>
      </w:r>
      <w:r w:rsidRPr="00603B37">
        <w:rPr>
          <w:rFonts w:cs="Consolas"/>
          <w:color w:val="FF0000"/>
          <w:szCs w:val="18"/>
          <w:shd w:val="clear" w:color="auto" w:fill="FFFFFF"/>
        </w:rPr>
        <w:t xml:space="preserve">  </w:t>
      </w:r>
    </w:p>
    <w:p w14:paraId="418EB73E" w14:textId="77111DBF" w:rsidR="00603B37" w:rsidRDefault="00603B37" w:rsidP="00603B37">
      <w:pPr>
        <w:pStyle w:val="code"/>
      </w:pPr>
      <w:r>
        <w:t>} sai_port_attr_t ;</w:t>
      </w:r>
    </w:p>
    <w:p w14:paraId="1B18970C" w14:textId="77777777" w:rsidR="00603B37" w:rsidRDefault="00603B37" w:rsidP="00603B37">
      <w:pPr>
        <w:pStyle w:val="code"/>
      </w:pPr>
    </w:p>
    <w:p w14:paraId="0C8EBA48" w14:textId="3EB97DEC" w:rsidR="000C6277" w:rsidRDefault="000C6277" w:rsidP="000C6277">
      <w:pPr>
        <w:pStyle w:val="Heading2"/>
      </w:pPr>
      <w:bookmarkStart w:id="18" w:name="_Toc458172014"/>
      <w:r>
        <w:t>SAI FDB</w:t>
      </w:r>
      <w:r w:rsidRPr="00A27EDF">
        <w:t xml:space="preserve"> object</w:t>
      </w:r>
      <w:bookmarkEnd w:id="18"/>
      <w:r w:rsidRPr="00A27EDF">
        <w:t xml:space="preserve"> </w:t>
      </w:r>
    </w:p>
    <w:p w14:paraId="551B55F5" w14:textId="77777777" w:rsidR="00A969CE" w:rsidRDefault="00A969CE" w:rsidP="00603B37">
      <w:pP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</w:pPr>
    </w:p>
    <w:p w14:paraId="14BD6DBA" w14:textId="77777777" w:rsidR="00A969CE" w:rsidRDefault="00A969CE" w:rsidP="00603B37">
      <w:pP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</w:pPr>
    </w:p>
    <w:p w14:paraId="5B4D65F5" w14:textId="77777777" w:rsidR="00A969CE" w:rsidRPr="001B350F" w:rsidRDefault="00A969CE" w:rsidP="001B350F">
      <w:pPr>
        <w:pStyle w:val="code"/>
      </w:pPr>
      <w:proofErr w:type="spellStart"/>
      <w:proofErr w:type="gramStart"/>
      <w:r w:rsidRPr="001B350F">
        <w:t>typedef</w:t>
      </w:r>
      <w:proofErr w:type="spellEnd"/>
      <w:proofErr w:type="gramEnd"/>
      <w:r w:rsidRPr="001B350F">
        <w:t xml:space="preserve"> </w:t>
      </w:r>
      <w:proofErr w:type="spellStart"/>
      <w:r w:rsidRPr="001B350F">
        <w:t>struct</w:t>
      </w:r>
      <w:proofErr w:type="spellEnd"/>
      <w:r w:rsidRPr="001B350F">
        <w:t xml:space="preserve"> _</w:t>
      </w:r>
      <w:proofErr w:type="spellStart"/>
      <w:r w:rsidRPr="001B350F">
        <w:t>sai_fdb_entry_t</w:t>
      </w:r>
      <w:proofErr w:type="spellEnd"/>
    </w:p>
    <w:p w14:paraId="434D5746" w14:textId="77777777" w:rsidR="00A969CE" w:rsidRPr="001B350F" w:rsidRDefault="00A969CE" w:rsidP="001B350F">
      <w:pPr>
        <w:pStyle w:val="code"/>
      </w:pPr>
      <w:r w:rsidRPr="001B350F">
        <w:t>{</w:t>
      </w:r>
    </w:p>
    <w:p w14:paraId="0919E828" w14:textId="77777777" w:rsidR="00A969CE" w:rsidRDefault="00A969CE" w:rsidP="001B350F">
      <w:pPr>
        <w:pStyle w:val="code"/>
      </w:pPr>
      <w:r w:rsidRPr="001B350F">
        <w:t xml:space="preserve">    sai_mac_t mac_address;</w:t>
      </w:r>
    </w:p>
    <w:p w14:paraId="5A6EF3CD" w14:textId="1538230A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sai_fdb_entry_br_type br_type; // .1D or .1Q</w:t>
      </w:r>
    </w:p>
    <w:p w14:paraId="25A50250" w14:textId="46567C12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//valid for .1Q</w:t>
      </w:r>
    </w:p>
    <w:p w14:paraId="41EC0433" w14:textId="77777777" w:rsidR="00A969CE" w:rsidRPr="001B350F" w:rsidRDefault="00A969CE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sai_vlan_id_t vlan_id;</w:t>
      </w:r>
    </w:p>
    <w:p w14:paraId="012580C4" w14:textId="0922B80E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//valid for .1D</w:t>
      </w:r>
    </w:p>
    <w:p w14:paraId="67068B93" w14:textId="13FBA996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sai_bridge_id_t br_id;</w:t>
      </w:r>
    </w:p>
    <w:p w14:paraId="1669DED0" w14:textId="77777777" w:rsidR="00A969CE" w:rsidRPr="001B350F" w:rsidRDefault="00A969CE" w:rsidP="001B350F">
      <w:pPr>
        <w:pStyle w:val="code"/>
      </w:pPr>
    </w:p>
    <w:p w14:paraId="42272441" w14:textId="76959392" w:rsidR="00A969CE" w:rsidRPr="001B350F" w:rsidRDefault="00A969CE" w:rsidP="001B350F">
      <w:pPr>
        <w:pStyle w:val="code"/>
      </w:pPr>
      <w:r w:rsidRPr="001B350F">
        <w:t>} sai_fdb_entry_t;</w:t>
      </w:r>
    </w:p>
    <w:p w14:paraId="0F53E654" w14:textId="61BA3474" w:rsidR="00603B37" w:rsidRDefault="000C6277" w:rsidP="001B350F">
      <w:pPr>
        <w:pStyle w:val="code"/>
      </w:pPr>
      <w:proofErr w:type="gramStart"/>
      <w:r w:rsidRPr="001B350F">
        <w:t>typedef</w:t>
      </w:r>
      <w:proofErr w:type="gramEnd"/>
      <w:r w:rsidRPr="001B350F">
        <w:t xml:space="preserve"> enum _sai_fdb_entry_attr_t</w:t>
      </w:r>
    </w:p>
    <w:p w14:paraId="368A5EBA" w14:textId="34350F3C" w:rsidR="000C6277" w:rsidRDefault="000C6277" w:rsidP="001B350F">
      <w:pPr>
        <w:pStyle w:val="code"/>
      </w:pPr>
      <w:r>
        <w:t>{</w:t>
      </w:r>
    </w:p>
    <w:p w14:paraId="56F0E02C" w14:textId="290D93B5" w:rsidR="000C6277" w:rsidRDefault="000C6277" w:rsidP="001B350F">
      <w:pPr>
        <w:pStyle w:val="code"/>
      </w:pPr>
      <w:r>
        <w:t xml:space="preserve"> //new attribute </w:t>
      </w:r>
    </w:p>
    <w:p w14:paraId="6466BCD1" w14:textId="2EAE6EC0" w:rsidR="000C6277" w:rsidRDefault="000C6277" w:rsidP="001B350F">
      <w:pPr>
        <w:pStyle w:val="code"/>
      </w:pPr>
      <w:r w:rsidRPr="001B350F">
        <w:t xml:space="preserve">  SAI_FDB_ENTRY_ATTR_BRIDGE_PORT_ID</w:t>
      </w:r>
    </w:p>
    <w:p w14:paraId="54C324EB" w14:textId="1B7A157A" w:rsidR="000C6277" w:rsidRDefault="000C6277" w:rsidP="001B350F">
      <w:pPr>
        <w:pStyle w:val="code"/>
      </w:pPr>
      <w:r>
        <w:t>//removed attributes</w:t>
      </w:r>
    </w:p>
    <w:p w14:paraId="0B35BB54" w14:textId="2760473B" w:rsidR="000C6277" w:rsidRDefault="000C6277" w:rsidP="001B350F">
      <w:pPr>
        <w:pStyle w:val="code"/>
      </w:pPr>
      <w:r>
        <w:rPr>
          <w:color w:val="333333"/>
          <w:shd w:val="clear" w:color="auto" w:fill="FFFFFF"/>
        </w:rPr>
        <w:t xml:space="preserve">  </w:t>
      </w:r>
      <w:r w:rsidRPr="000C6277">
        <w:rPr>
          <w:color w:val="FF0000"/>
          <w:shd w:val="clear" w:color="auto" w:fill="FFFFFF"/>
        </w:rPr>
        <w:t>SAI_FDB_ENTRY_ATTR_PORT_ID</w:t>
      </w:r>
    </w:p>
    <w:p w14:paraId="147B5E95" w14:textId="7A3E92B3" w:rsidR="000C6277" w:rsidRDefault="000C6277" w:rsidP="001B350F">
      <w:pPr>
        <w:pStyle w:val="code"/>
      </w:pPr>
      <w:r>
        <w:t>}</w:t>
      </w:r>
    </w:p>
    <w:p w14:paraId="75F95BAA" w14:textId="77777777" w:rsidR="000C6277" w:rsidRPr="00603B37" w:rsidRDefault="000C6277" w:rsidP="00603B37"/>
    <w:p w14:paraId="2A1D3007" w14:textId="341D30E2" w:rsidR="000C6277" w:rsidRDefault="000C6277" w:rsidP="000C6277">
      <w:pPr>
        <w:pStyle w:val="Heading2"/>
      </w:pPr>
      <w:bookmarkStart w:id="19" w:name="_Toc458172015"/>
      <w:r>
        <w:lastRenderedPageBreak/>
        <w:t>SAI STP</w:t>
      </w:r>
      <w:r w:rsidRPr="00A27EDF">
        <w:t xml:space="preserve"> object</w:t>
      </w:r>
      <w:bookmarkEnd w:id="19"/>
      <w:r w:rsidRPr="00A27EDF">
        <w:t xml:space="preserve"> </w:t>
      </w:r>
    </w:p>
    <w:p w14:paraId="5FF9421A" w14:textId="77777777" w:rsidR="004E39BD" w:rsidRDefault="004E39BD" w:rsidP="004E39BD">
      <w:pPr>
        <w:pStyle w:val="code"/>
      </w:pPr>
      <w:r>
        <w:rPr>
          <w:rStyle w:val="pl-k"/>
          <w:rFonts w:cs="Consolas"/>
          <w:color w:val="A71D5D"/>
          <w:szCs w:val="18"/>
          <w:shd w:val="clear" w:color="auto" w:fill="EAFFEA"/>
        </w:rPr>
        <w:t xml:space="preserve">Set set port state- Panding STP port state – change to object </w:t>
      </w:r>
      <w:r>
        <w:t xml:space="preserve">  </w:t>
      </w:r>
    </w:p>
    <w:p w14:paraId="13252AFC" w14:textId="77777777" w:rsidR="004E39BD" w:rsidRDefault="004E39BD" w:rsidP="004E39BD">
      <w:pPr>
        <w:pStyle w:val="code"/>
      </w:pPr>
      <w:r>
        <w:t xml:space="preserve">The port  state should be move from port to bridge port </w:t>
      </w:r>
    </w:p>
    <w:p w14:paraId="7773566F" w14:textId="77777777" w:rsidR="004E39BD" w:rsidRDefault="004E39BD" w:rsidP="004E39BD">
      <w:pPr>
        <w:pStyle w:val="code"/>
      </w:pPr>
      <w:r>
        <w:t>typedef enum _sai_stp_attr_t</w:t>
      </w:r>
    </w:p>
    <w:p w14:paraId="1EC7D5BD" w14:textId="77777777" w:rsidR="004E39BD" w:rsidRDefault="004E39BD" w:rsidP="004E39BD">
      <w:pPr>
        <w:pStyle w:val="code"/>
      </w:pPr>
      <w:r>
        <w:t>{</w:t>
      </w:r>
    </w:p>
    <w:p w14:paraId="735F7F69" w14:textId="77777777" w:rsidR="004E39BD" w:rsidRDefault="004E39BD" w:rsidP="004E39BD">
      <w:pPr>
        <w:pStyle w:val="code"/>
      </w:pPr>
      <w:r>
        <w:t xml:space="preserve">    </w:t>
      </w:r>
    </w:p>
    <w:p w14:paraId="31A7D17C" w14:textId="77777777" w:rsidR="004E39BD" w:rsidRDefault="004E39BD" w:rsidP="004E39BD">
      <w:pPr>
        <w:pStyle w:val="code"/>
      </w:pPr>
      <w:r>
        <w:t xml:space="preserve">    SAI_STP_ATTR_START,</w:t>
      </w:r>
    </w:p>
    <w:p w14:paraId="0E1C6315" w14:textId="77777777" w:rsidR="004E39BD" w:rsidRDefault="004E39BD" w:rsidP="004E39BD">
      <w:pPr>
        <w:pStyle w:val="code"/>
      </w:pPr>
      <w:r>
        <w:t xml:space="preserve">    </w:t>
      </w:r>
    </w:p>
    <w:p w14:paraId="7211D8B8" w14:textId="77777777" w:rsidR="004E39BD" w:rsidRDefault="004E39BD" w:rsidP="004E39BD">
      <w:pPr>
        <w:pStyle w:val="code"/>
      </w:pPr>
      <w:r>
        <w:t xml:space="preserve">    /** READ-ONLY */</w:t>
      </w:r>
    </w:p>
    <w:p w14:paraId="31B3FE9C" w14:textId="77777777" w:rsidR="004E39BD" w:rsidRDefault="004E39BD" w:rsidP="004E39BD">
      <w:pPr>
        <w:pStyle w:val="code"/>
      </w:pPr>
    </w:p>
    <w:p w14:paraId="613B7293" w14:textId="77777777" w:rsidR="004E39BD" w:rsidRDefault="004E39BD" w:rsidP="004E39BD">
      <w:pPr>
        <w:pStyle w:val="code"/>
      </w:pPr>
      <w:r>
        <w:t xml:space="preserve">    /** Vlans attached to STP instance [sai_vlan_list_t] */</w:t>
      </w:r>
    </w:p>
    <w:p w14:paraId="40A74B51" w14:textId="77777777" w:rsidR="004E39BD" w:rsidRDefault="004E39BD" w:rsidP="004E39BD">
      <w:pPr>
        <w:pStyle w:val="code"/>
      </w:pPr>
      <w:r>
        <w:t xml:space="preserve">    SAI_STP_ATTR_VLAN_LIST = SAI_STP_ATTR_START,</w:t>
      </w:r>
    </w:p>
    <w:p w14:paraId="3044F7CA" w14:textId="2FD9A91D" w:rsidR="00A969CE" w:rsidRDefault="00A969CE" w:rsidP="004E39BD">
      <w:pPr>
        <w:pStyle w:val="code"/>
      </w:pPr>
      <w:r>
        <w:t>//new attribute</w:t>
      </w:r>
    </w:p>
    <w:p w14:paraId="36C49225" w14:textId="51B5F42A" w:rsidR="00A969CE" w:rsidRDefault="00A969CE" w:rsidP="00A969CE">
      <w:pPr>
        <w:pStyle w:val="code"/>
      </w:pPr>
      <w:r>
        <w:t>/** bridge  attached to STP instance */</w:t>
      </w:r>
    </w:p>
    <w:p w14:paraId="6FFC2281" w14:textId="2B271E87" w:rsidR="00A969CE" w:rsidRDefault="00A969CE" w:rsidP="00A969CE">
      <w:pPr>
        <w:pStyle w:val="code"/>
      </w:pPr>
      <w:r>
        <w:t xml:space="preserve">    SAI_STP_ATTR_BRIDGE_ID </w:t>
      </w:r>
    </w:p>
    <w:p w14:paraId="6D013B10" w14:textId="77777777" w:rsidR="004E39BD" w:rsidRDefault="004E39BD" w:rsidP="004E39BD">
      <w:pPr>
        <w:pStyle w:val="code"/>
      </w:pPr>
    </w:p>
    <w:p w14:paraId="6343D071" w14:textId="77777777" w:rsidR="004E39BD" w:rsidRDefault="004E39BD" w:rsidP="004E39BD">
      <w:pPr>
        <w:pStyle w:val="code"/>
      </w:pPr>
      <w:r>
        <w:t xml:space="preserve">    /** READ-WRITE */</w:t>
      </w:r>
    </w:p>
    <w:p w14:paraId="3BA0742A" w14:textId="77777777" w:rsidR="004E39BD" w:rsidRDefault="004E39BD" w:rsidP="004E39BD">
      <w:pPr>
        <w:pStyle w:val="code"/>
      </w:pPr>
    </w:p>
    <w:p w14:paraId="1595456E" w14:textId="77777777" w:rsidR="004E39BD" w:rsidRDefault="004E39BD" w:rsidP="004E39BD">
      <w:pPr>
        <w:pStyle w:val="code"/>
      </w:pPr>
      <w:r>
        <w:t xml:space="preserve">    SAI_STP_ATTR_END,</w:t>
      </w:r>
    </w:p>
    <w:p w14:paraId="1A953C18" w14:textId="77777777" w:rsidR="004E39BD" w:rsidRDefault="004E39BD" w:rsidP="004E39BD">
      <w:pPr>
        <w:pStyle w:val="code"/>
      </w:pPr>
    </w:p>
    <w:p w14:paraId="24E2863F" w14:textId="6A2F21DC" w:rsidR="004E39BD" w:rsidRPr="004E39BD" w:rsidRDefault="004E39BD" w:rsidP="004E39BD">
      <w:pPr>
        <w:pStyle w:val="code"/>
      </w:pPr>
      <w:r>
        <w:t xml:space="preserve">} sai_stp_attr_t; </w:t>
      </w:r>
    </w:p>
    <w:p w14:paraId="2359D877" w14:textId="1339343F" w:rsidR="002262F2" w:rsidRDefault="002262F2" w:rsidP="00D358C5">
      <w:pPr>
        <w:pStyle w:val="Heading2"/>
      </w:pPr>
      <w:bookmarkStart w:id="20" w:name="_Toc458172016"/>
      <w:r>
        <w:t xml:space="preserve">SAI VLAN member object </w:t>
      </w:r>
    </w:p>
    <w:p w14:paraId="6F8C5AC9" w14:textId="14961EFE" w:rsidR="002262F2" w:rsidRDefault="002262F2" w:rsidP="002262F2">
      <w:pPr>
        <w:pStyle w:val="code"/>
      </w:pPr>
      <w:proofErr w:type="spellStart"/>
      <w:proofErr w:type="gramStart"/>
      <w:r>
        <w:t>t</w:t>
      </w:r>
      <w:r>
        <w:t>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_</w:t>
      </w:r>
      <w:proofErr w:type="spellStart"/>
      <w:r>
        <w:t>sai_vlan_member_attr_t</w:t>
      </w:r>
      <w:proofErr w:type="spellEnd"/>
      <w:r>
        <w:t xml:space="preserve"> {</w:t>
      </w:r>
    </w:p>
    <w:p w14:paraId="7683D26B" w14:textId="77777777" w:rsidR="002262F2" w:rsidRDefault="002262F2" w:rsidP="002262F2">
      <w:pPr>
        <w:pStyle w:val="code"/>
      </w:pPr>
    </w:p>
    <w:p w14:paraId="3A2C4763" w14:textId="77777777" w:rsidR="002262F2" w:rsidRDefault="002262F2" w:rsidP="002262F2">
      <w:pPr>
        <w:pStyle w:val="code"/>
      </w:pPr>
      <w:r>
        <w:t xml:space="preserve">    SAI_VLAN_MEMBER_ATTR_START,</w:t>
      </w:r>
    </w:p>
    <w:p w14:paraId="4FBB65D3" w14:textId="77777777" w:rsidR="002262F2" w:rsidRDefault="002262F2" w:rsidP="002262F2">
      <w:pPr>
        <w:pStyle w:val="code"/>
      </w:pPr>
    </w:p>
    <w:p w14:paraId="633E26B8" w14:textId="77777777" w:rsidR="002262F2" w:rsidRDefault="002262F2" w:rsidP="002262F2">
      <w:pPr>
        <w:pStyle w:val="code"/>
      </w:pPr>
      <w:r>
        <w:t xml:space="preserve">    /** READ_WRITE */</w:t>
      </w:r>
    </w:p>
    <w:p w14:paraId="62603D3B" w14:textId="77777777" w:rsidR="002262F2" w:rsidRDefault="002262F2" w:rsidP="002262F2">
      <w:pPr>
        <w:pStyle w:val="code"/>
      </w:pPr>
    </w:p>
    <w:p w14:paraId="2119D8DA" w14:textId="77777777" w:rsidR="002262F2" w:rsidRDefault="002262F2" w:rsidP="002262F2">
      <w:pPr>
        <w:pStyle w:val="code"/>
      </w:pPr>
      <w:r>
        <w:t xml:space="preserve">    /** VLAN ID [</w:t>
      </w:r>
      <w:proofErr w:type="spellStart"/>
      <w:r>
        <w:t>sai_vlan_id_t</w:t>
      </w:r>
      <w:proofErr w:type="spellEnd"/>
      <w:r>
        <w:t>] (MANDATORY_ON_CREATE|CREATE_ONLY) */</w:t>
      </w:r>
    </w:p>
    <w:p w14:paraId="77A0E38E" w14:textId="77777777" w:rsidR="002262F2" w:rsidRDefault="002262F2" w:rsidP="002262F2">
      <w:pPr>
        <w:pStyle w:val="code"/>
      </w:pPr>
      <w:r>
        <w:t xml:space="preserve">    SAI_VLAN_MEMBER_ATTR_VLAN_ID = SAI_VLAN_MEMBER_ATTR_START,</w:t>
      </w:r>
    </w:p>
    <w:p w14:paraId="7246BFE9" w14:textId="77777777" w:rsidR="002262F2" w:rsidRDefault="002262F2" w:rsidP="002262F2">
      <w:pPr>
        <w:pStyle w:val="code"/>
      </w:pPr>
    </w:p>
    <w:p w14:paraId="1F3D3B44" w14:textId="77777777" w:rsidR="002262F2" w:rsidRPr="002262F2" w:rsidRDefault="002262F2" w:rsidP="002262F2">
      <w:pPr>
        <w:pStyle w:val="code"/>
        <w:rPr>
          <w:color w:val="FF0000"/>
        </w:rPr>
      </w:pPr>
      <w:r>
        <w:t xml:space="preserve">   </w:t>
      </w:r>
      <w:r w:rsidRPr="002262F2">
        <w:rPr>
          <w:color w:val="FF0000"/>
        </w:rPr>
        <w:t xml:space="preserve"> /** logical port ID [</w:t>
      </w:r>
      <w:proofErr w:type="spellStart"/>
      <w:r w:rsidRPr="002262F2">
        <w:rPr>
          <w:color w:val="FF0000"/>
        </w:rPr>
        <w:t>sai_object_id_t</w:t>
      </w:r>
      <w:proofErr w:type="spellEnd"/>
      <w:r w:rsidRPr="002262F2">
        <w:rPr>
          <w:color w:val="FF0000"/>
        </w:rPr>
        <w:t>] (MANDATORY_ON_CREATE|CREATE_ONLY) */</w:t>
      </w:r>
    </w:p>
    <w:p w14:paraId="0B176FA8" w14:textId="77777777" w:rsidR="002262F2" w:rsidRDefault="002262F2" w:rsidP="002262F2">
      <w:pPr>
        <w:pStyle w:val="code"/>
        <w:rPr>
          <w:color w:val="FF0000"/>
        </w:rPr>
      </w:pPr>
      <w:r w:rsidRPr="002262F2">
        <w:rPr>
          <w:color w:val="FF0000"/>
        </w:rPr>
        <w:t xml:space="preserve">    SAI_VLAN_MEMBER_ATTR_PORT_ID,</w:t>
      </w:r>
    </w:p>
    <w:p w14:paraId="1594F780" w14:textId="77777777" w:rsidR="002262F2" w:rsidRDefault="002262F2" w:rsidP="002262F2">
      <w:pPr>
        <w:pStyle w:val="code"/>
      </w:pPr>
    </w:p>
    <w:p w14:paraId="0EE7ADB0" w14:textId="574D91E9" w:rsidR="002262F2" w:rsidRPr="002262F2" w:rsidRDefault="002262F2" w:rsidP="002262F2">
      <w:pPr>
        <w:pStyle w:val="code"/>
        <w:rPr>
          <w:b/>
          <w:bCs/>
          <w:color w:val="000000" w:themeColor="text1"/>
        </w:rPr>
      </w:pPr>
      <w:r>
        <w:t xml:space="preserve">   </w:t>
      </w:r>
      <w:r>
        <w:rPr>
          <w:b/>
          <w:bCs/>
          <w:color w:val="000000" w:themeColor="text1"/>
        </w:rPr>
        <w:t xml:space="preserve"> /** logical bridge port </w:t>
      </w:r>
      <w:r w:rsidRPr="002262F2">
        <w:rPr>
          <w:b/>
          <w:bCs/>
          <w:color w:val="000000" w:themeColor="text1"/>
        </w:rPr>
        <w:t xml:space="preserve"> ID</w:t>
      </w:r>
      <w:r>
        <w:rPr>
          <w:b/>
          <w:bCs/>
          <w:color w:val="000000" w:themeColor="text1"/>
        </w:rPr>
        <w:t xml:space="preserve"> valid only for .1Q bridge ports </w:t>
      </w:r>
      <w:r w:rsidRPr="002262F2">
        <w:rPr>
          <w:b/>
          <w:bCs/>
          <w:color w:val="000000" w:themeColor="text1"/>
        </w:rPr>
        <w:t xml:space="preserve"> [sai_object_id_t] (MANDATORY_ON_CREATE|CREATE_ONLY) */</w:t>
      </w:r>
    </w:p>
    <w:p w14:paraId="68FEF7A6" w14:textId="186F9CC9" w:rsidR="002262F2" w:rsidRPr="002262F2" w:rsidRDefault="002262F2" w:rsidP="002262F2">
      <w:pPr>
        <w:pStyle w:val="code"/>
        <w:rPr>
          <w:b/>
          <w:bCs/>
          <w:color w:val="000000" w:themeColor="text1"/>
        </w:rPr>
      </w:pPr>
      <w:r w:rsidRPr="002262F2">
        <w:rPr>
          <w:b/>
          <w:bCs/>
          <w:color w:val="000000" w:themeColor="text1"/>
        </w:rPr>
        <w:t xml:space="preserve">    SAI_VLAN_MEMBER_ATTR_</w:t>
      </w:r>
      <w:r>
        <w:rPr>
          <w:b/>
          <w:bCs/>
          <w:color w:val="000000" w:themeColor="text1"/>
        </w:rPr>
        <w:t>BRIDGE_</w:t>
      </w:r>
      <w:r w:rsidRPr="002262F2">
        <w:rPr>
          <w:b/>
          <w:bCs/>
          <w:color w:val="000000" w:themeColor="text1"/>
        </w:rPr>
        <w:t>PORT_ID,</w:t>
      </w:r>
    </w:p>
    <w:p w14:paraId="1D232C3E" w14:textId="77777777" w:rsidR="002262F2" w:rsidRDefault="002262F2" w:rsidP="002262F2">
      <w:pPr>
        <w:pStyle w:val="code"/>
      </w:pPr>
    </w:p>
    <w:p w14:paraId="69650071" w14:textId="77777777" w:rsidR="002262F2" w:rsidRDefault="002262F2" w:rsidP="002262F2">
      <w:pPr>
        <w:pStyle w:val="code"/>
      </w:pPr>
      <w:r>
        <w:t xml:space="preserve">    /** VLAN tagging mode [sai_vlan_tagging_mode_t] (CREATE_AND_SET)</w:t>
      </w:r>
    </w:p>
    <w:p w14:paraId="62CED88C" w14:textId="77777777" w:rsidR="002262F2" w:rsidRDefault="002262F2" w:rsidP="002262F2">
      <w:pPr>
        <w:pStyle w:val="code"/>
      </w:pPr>
      <w:r>
        <w:t xml:space="preserve">     * (default to SAI_VLAN_PORT_UNTAGGED) */</w:t>
      </w:r>
    </w:p>
    <w:p w14:paraId="34566979" w14:textId="77777777" w:rsidR="002262F2" w:rsidRDefault="002262F2" w:rsidP="002262F2">
      <w:pPr>
        <w:pStyle w:val="code"/>
      </w:pPr>
      <w:r>
        <w:t xml:space="preserve">    SAI_VLAN_MEMBER_ATTR_TAGGING_MODE,</w:t>
      </w:r>
    </w:p>
    <w:p w14:paraId="72190F09" w14:textId="77777777" w:rsidR="002262F2" w:rsidRDefault="002262F2" w:rsidP="002262F2">
      <w:pPr>
        <w:pStyle w:val="code"/>
      </w:pPr>
    </w:p>
    <w:p w14:paraId="4662C26E" w14:textId="77777777" w:rsidR="002262F2" w:rsidRDefault="002262F2" w:rsidP="002262F2">
      <w:pPr>
        <w:pStyle w:val="code"/>
      </w:pPr>
      <w:r>
        <w:t xml:space="preserve">    SAI_VLAN_MEMBER_ATTR_END,</w:t>
      </w:r>
    </w:p>
    <w:p w14:paraId="55C9E108" w14:textId="77777777" w:rsidR="002262F2" w:rsidRDefault="002262F2" w:rsidP="002262F2">
      <w:pPr>
        <w:pStyle w:val="code"/>
      </w:pPr>
    </w:p>
    <w:p w14:paraId="3CCADF66" w14:textId="77777777" w:rsidR="002262F2" w:rsidRDefault="002262F2" w:rsidP="002262F2">
      <w:pPr>
        <w:pStyle w:val="code"/>
      </w:pPr>
      <w:r>
        <w:t xml:space="preserve">    /** custom range base value */</w:t>
      </w:r>
    </w:p>
    <w:p w14:paraId="4DE930AF" w14:textId="77777777" w:rsidR="002262F2" w:rsidRDefault="002262F2" w:rsidP="002262F2">
      <w:pPr>
        <w:pStyle w:val="code"/>
      </w:pPr>
      <w:r>
        <w:t xml:space="preserve">    SAI_VLAN_MEMBER_ATTR_CUSTOM_RANGE_START = 0x10000000,</w:t>
      </w:r>
    </w:p>
    <w:p w14:paraId="05FD813F" w14:textId="77777777" w:rsidR="002262F2" w:rsidRDefault="002262F2" w:rsidP="002262F2">
      <w:pPr>
        <w:pStyle w:val="code"/>
      </w:pPr>
    </w:p>
    <w:p w14:paraId="6953EEEE" w14:textId="77777777" w:rsidR="002262F2" w:rsidRDefault="002262F2" w:rsidP="002262F2">
      <w:pPr>
        <w:pStyle w:val="code"/>
      </w:pPr>
      <w:r>
        <w:t xml:space="preserve">    /* --*/</w:t>
      </w:r>
    </w:p>
    <w:p w14:paraId="5401FE45" w14:textId="77777777" w:rsidR="002262F2" w:rsidRDefault="002262F2" w:rsidP="002262F2">
      <w:pPr>
        <w:pStyle w:val="code"/>
      </w:pPr>
      <w:r>
        <w:t xml:space="preserve">    SAI_VLAN_MEMBER_ATTR_CUSTOM_RANGE_END</w:t>
      </w:r>
    </w:p>
    <w:p w14:paraId="6B8486CA" w14:textId="77777777" w:rsidR="002262F2" w:rsidRDefault="002262F2" w:rsidP="002262F2">
      <w:pPr>
        <w:pStyle w:val="code"/>
      </w:pPr>
    </w:p>
    <w:p w14:paraId="5633D889" w14:textId="77777777" w:rsidR="002262F2" w:rsidRDefault="002262F2" w:rsidP="002262F2">
      <w:pPr>
        <w:pStyle w:val="code"/>
      </w:pPr>
    </w:p>
    <w:p w14:paraId="48D21AB5" w14:textId="1E06E201" w:rsidR="002262F2" w:rsidRPr="002262F2" w:rsidRDefault="002262F2" w:rsidP="002262F2">
      <w:pPr>
        <w:pStyle w:val="code"/>
      </w:pPr>
      <w:r>
        <w:t>} sai_vlan_member_attr_t;</w:t>
      </w:r>
    </w:p>
    <w:p w14:paraId="3FCA790C" w14:textId="7E97E1B3" w:rsidR="00D358C5" w:rsidRDefault="00D358C5" w:rsidP="00D358C5">
      <w:pPr>
        <w:pStyle w:val="Heading2"/>
      </w:pPr>
      <w:r>
        <w:t>SAI router interface</w:t>
      </w:r>
      <w:r w:rsidRPr="00A27EDF">
        <w:t xml:space="preserve"> object</w:t>
      </w:r>
      <w:bookmarkEnd w:id="20"/>
      <w:r w:rsidRPr="00A27EDF">
        <w:t xml:space="preserve"> </w:t>
      </w:r>
    </w:p>
    <w:p w14:paraId="74DC7697" w14:textId="77777777" w:rsidR="001B350F" w:rsidRDefault="001B350F" w:rsidP="003342F3">
      <w:pPr>
        <w:pStyle w:val="code"/>
      </w:pPr>
      <w:r>
        <w:t>/**</w:t>
      </w:r>
    </w:p>
    <w:p w14:paraId="48BE6462" w14:textId="77777777" w:rsidR="001B350F" w:rsidRDefault="001B350F" w:rsidP="003342F3">
      <w:pPr>
        <w:pStyle w:val="code"/>
      </w:pPr>
      <w:r>
        <w:t xml:space="preserve"> </w:t>
      </w:r>
      <w:proofErr w:type="gramStart"/>
      <w:r>
        <w:t>*  @brief</w:t>
      </w:r>
      <w:proofErr w:type="gramEnd"/>
      <w:r>
        <w:t xml:space="preserve"> Attribute data for SAI_ROUTER_INTERFACE_ATTR_TYPE</w:t>
      </w:r>
    </w:p>
    <w:p w14:paraId="4B1DE23C" w14:textId="77777777" w:rsidR="001B350F" w:rsidRDefault="001B350F" w:rsidP="003342F3">
      <w:pPr>
        <w:pStyle w:val="code"/>
      </w:pPr>
      <w:r>
        <w:t xml:space="preserve"> */</w:t>
      </w:r>
    </w:p>
    <w:p w14:paraId="547D0172" w14:textId="77777777" w:rsidR="001B350F" w:rsidRDefault="001B350F" w:rsidP="003342F3">
      <w:pPr>
        <w:pStyle w:val="code"/>
      </w:pPr>
      <w:r>
        <w:t xml:space="preserve">typedef enum _sai_router_interface_type_t </w:t>
      </w:r>
    </w:p>
    <w:p w14:paraId="5AAD5099" w14:textId="77777777" w:rsidR="001B350F" w:rsidRDefault="001B350F" w:rsidP="003342F3">
      <w:pPr>
        <w:pStyle w:val="code"/>
      </w:pPr>
      <w:r>
        <w:t>{</w:t>
      </w:r>
    </w:p>
    <w:p w14:paraId="45F9E3C9" w14:textId="77777777" w:rsidR="001B350F" w:rsidRDefault="001B350F" w:rsidP="003342F3">
      <w:pPr>
        <w:pStyle w:val="code"/>
      </w:pPr>
      <w:r>
        <w:t xml:space="preserve">    /** Port or Lag Router Interface Type */</w:t>
      </w:r>
    </w:p>
    <w:p w14:paraId="1EA46692" w14:textId="77777777" w:rsidR="001B350F" w:rsidRDefault="001B350F" w:rsidP="003342F3">
      <w:pPr>
        <w:pStyle w:val="code"/>
      </w:pPr>
      <w:r>
        <w:t xml:space="preserve">    SAI_ROUTER_INTERFACE_TYPE_PORT,</w:t>
      </w:r>
    </w:p>
    <w:p w14:paraId="23FFACA2" w14:textId="77777777" w:rsidR="001B350F" w:rsidRDefault="001B350F" w:rsidP="003342F3">
      <w:pPr>
        <w:pStyle w:val="code"/>
      </w:pPr>
    </w:p>
    <w:p w14:paraId="228E822B" w14:textId="77777777" w:rsidR="001B350F" w:rsidRDefault="001B350F" w:rsidP="003342F3">
      <w:pPr>
        <w:pStyle w:val="code"/>
      </w:pPr>
      <w:r>
        <w:t xml:space="preserve">    /** VLAN Router Interface Type */</w:t>
      </w:r>
    </w:p>
    <w:p w14:paraId="502471C1" w14:textId="77777777" w:rsidR="001B350F" w:rsidRDefault="001B350F" w:rsidP="003342F3">
      <w:pPr>
        <w:pStyle w:val="code"/>
      </w:pPr>
      <w:r>
        <w:t xml:space="preserve">    SAI_ROUTER_INTERFACE_TYPE_VLAN,</w:t>
      </w:r>
    </w:p>
    <w:p w14:paraId="212CD38E" w14:textId="77777777" w:rsidR="001B350F" w:rsidRDefault="001B350F" w:rsidP="003342F3">
      <w:pPr>
        <w:pStyle w:val="code"/>
      </w:pPr>
    </w:p>
    <w:p w14:paraId="4FBCAB47" w14:textId="77777777" w:rsidR="001B350F" w:rsidRDefault="001B350F" w:rsidP="003342F3">
      <w:pPr>
        <w:pStyle w:val="code"/>
      </w:pPr>
      <w:r>
        <w:lastRenderedPageBreak/>
        <w:t xml:space="preserve">    /** Loopback Router Interface Type */</w:t>
      </w:r>
    </w:p>
    <w:p w14:paraId="1403A195" w14:textId="77777777" w:rsidR="001B350F" w:rsidRDefault="001B350F" w:rsidP="003342F3">
      <w:pPr>
        <w:pStyle w:val="code"/>
      </w:pPr>
      <w:r>
        <w:t xml:space="preserve">    SAI_ROUTER_INTERFACE_TYPE_LOOPBACK</w:t>
      </w:r>
    </w:p>
    <w:p w14:paraId="13633839" w14:textId="77777777" w:rsidR="003342F3" w:rsidRDefault="003342F3" w:rsidP="003342F3">
      <w:pPr>
        <w:pStyle w:val="code"/>
      </w:pPr>
    </w:p>
    <w:p w14:paraId="5499D3B4" w14:textId="4187020F" w:rsidR="003342F3" w:rsidRPr="003342F3" w:rsidRDefault="003342F3" w:rsidP="003342F3">
      <w:pPr>
        <w:pStyle w:val="code"/>
        <w:rPr>
          <w:b/>
          <w:bCs/>
        </w:rPr>
      </w:pPr>
      <w:r>
        <w:t xml:space="preserve">    </w:t>
      </w:r>
      <w:r w:rsidRPr="003342F3">
        <w:rPr>
          <w:b/>
          <w:bCs/>
        </w:rPr>
        <w:t>/** sub port  Interface Type */</w:t>
      </w:r>
    </w:p>
    <w:p w14:paraId="2C5B8745" w14:textId="20D6C09F" w:rsidR="003342F3" w:rsidRPr="003342F3" w:rsidRDefault="003342F3" w:rsidP="003342F3">
      <w:pPr>
        <w:pStyle w:val="code"/>
        <w:rPr>
          <w:b/>
          <w:bCs/>
        </w:rPr>
      </w:pPr>
      <w:r w:rsidRPr="003342F3">
        <w:rPr>
          <w:b/>
          <w:bCs/>
        </w:rPr>
        <w:t xml:space="preserve">    SAI_ROUTER_INTERFACE_TYPE_SUB_PORT</w:t>
      </w:r>
    </w:p>
    <w:p w14:paraId="693941AF" w14:textId="77777777" w:rsidR="003342F3" w:rsidRPr="003342F3" w:rsidRDefault="003342F3" w:rsidP="003342F3">
      <w:pPr>
        <w:pStyle w:val="code"/>
        <w:rPr>
          <w:b/>
          <w:bCs/>
        </w:rPr>
      </w:pPr>
    </w:p>
    <w:p w14:paraId="7FC60D2B" w14:textId="63190719" w:rsidR="003342F3" w:rsidRPr="003342F3" w:rsidRDefault="003342F3" w:rsidP="003342F3">
      <w:pPr>
        <w:pStyle w:val="code"/>
        <w:rPr>
          <w:b/>
          <w:bCs/>
        </w:rPr>
      </w:pPr>
      <w:r w:rsidRPr="003342F3">
        <w:rPr>
          <w:b/>
          <w:bCs/>
        </w:rPr>
        <w:t xml:space="preserve">    /** .1D bridge Interface Type */</w:t>
      </w:r>
    </w:p>
    <w:p w14:paraId="6BF43A08" w14:textId="2D1BE46E" w:rsidR="003342F3" w:rsidRPr="003342F3" w:rsidRDefault="003342F3" w:rsidP="003342F3">
      <w:pPr>
        <w:pStyle w:val="code"/>
        <w:rPr>
          <w:b/>
          <w:bCs/>
        </w:rPr>
      </w:pPr>
      <w:r w:rsidRPr="003342F3">
        <w:rPr>
          <w:b/>
          <w:bCs/>
        </w:rPr>
        <w:t xml:space="preserve">    SAI_ROUTER_INTERFACE_TYPE_BRIDGE</w:t>
      </w:r>
    </w:p>
    <w:p w14:paraId="4E61249A" w14:textId="77777777" w:rsidR="003342F3" w:rsidRPr="003342F3" w:rsidRDefault="003342F3" w:rsidP="003342F3">
      <w:pPr>
        <w:pStyle w:val="code"/>
        <w:rPr>
          <w:b/>
          <w:bCs/>
        </w:rPr>
      </w:pPr>
    </w:p>
    <w:p w14:paraId="6A5A7BFC" w14:textId="77777777" w:rsidR="001B350F" w:rsidRDefault="001B350F" w:rsidP="003342F3">
      <w:pPr>
        <w:pStyle w:val="code"/>
      </w:pPr>
    </w:p>
    <w:p w14:paraId="7A609979" w14:textId="2C536EDB" w:rsidR="00D358C5" w:rsidRDefault="001B350F" w:rsidP="003342F3">
      <w:pPr>
        <w:pStyle w:val="code"/>
      </w:pPr>
      <w:r>
        <w:t>} sai_router_interface_type_t;</w:t>
      </w:r>
    </w:p>
    <w:p w14:paraId="27149592" w14:textId="77777777" w:rsidR="003342F3" w:rsidRDefault="003342F3" w:rsidP="003342F3">
      <w:pPr>
        <w:pStyle w:val="code"/>
      </w:pPr>
    </w:p>
    <w:p w14:paraId="5BBABFDB" w14:textId="77777777" w:rsidR="003342F3" w:rsidRDefault="003342F3" w:rsidP="003342F3">
      <w:pPr>
        <w:pStyle w:val="code"/>
      </w:pPr>
    </w:p>
    <w:p w14:paraId="7AE8F162" w14:textId="77777777" w:rsidR="003342F3" w:rsidRDefault="003342F3" w:rsidP="003342F3">
      <w:pPr>
        <w:pStyle w:val="code"/>
      </w:pPr>
      <w:r>
        <w:t>typedef enum _sai_router_interface_attr_t</w:t>
      </w:r>
    </w:p>
    <w:p w14:paraId="558128DF" w14:textId="77777777" w:rsidR="003342F3" w:rsidRDefault="003342F3" w:rsidP="003342F3">
      <w:pPr>
        <w:pStyle w:val="code"/>
      </w:pPr>
      <w:r>
        <w:t>{</w:t>
      </w:r>
    </w:p>
    <w:p w14:paraId="5709DEFB" w14:textId="77777777" w:rsidR="003342F3" w:rsidRDefault="003342F3" w:rsidP="003342F3">
      <w:pPr>
        <w:pStyle w:val="code"/>
      </w:pPr>
      <w:r>
        <w:t xml:space="preserve">    /** READ-ONLY */</w:t>
      </w:r>
    </w:p>
    <w:p w14:paraId="30BC3992" w14:textId="77777777" w:rsidR="003342F3" w:rsidRDefault="003342F3" w:rsidP="003342F3">
      <w:pPr>
        <w:pStyle w:val="code"/>
      </w:pPr>
    </w:p>
    <w:p w14:paraId="3FF96F94" w14:textId="77777777" w:rsidR="003342F3" w:rsidRDefault="003342F3" w:rsidP="003342F3">
      <w:pPr>
        <w:pStyle w:val="code"/>
      </w:pPr>
      <w:r>
        <w:t xml:space="preserve">    /** Virtual router id [sai_object_id_t] (MANDATORY_ON_CREATE|CREATE_ONLY) */</w:t>
      </w:r>
    </w:p>
    <w:p w14:paraId="5F3A5CED" w14:textId="77777777" w:rsidR="003342F3" w:rsidRDefault="003342F3" w:rsidP="003342F3">
      <w:pPr>
        <w:pStyle w:val="code"/>
      </w:pPr>
      <w:r>
        <w:t xml:space="preserve">    SAI_ROUTER_INTERFACE_ATTR_VIRTUAL_ROUTER_ID,</w:t>
      </w:r>
    </w:p>
    <w:p w14:paraId="5D0BD9F8" w14:textId="77777777" w:rsidR="003342F3" w:rsidRDefault="003342F3" w:rsidP="003342F3">
      <w:pPr>
        <w:pStyle w:val="code"/>
      </w:pPr>
    </w:p>
    <w:p w14:paraId="2AB5F22F" w14:textId="77777777" w:rsidR="003342F3" w:rsidRDefault="003342F3" w:rsidP="003342F3">
      <w:pPr>
        <w:pStyle w:val="code"/>
      </w:pPr>
      <w:r>
        <w:t xml:space="preserve">    /** Type [sai_router_interface_type_t]  (MANDATORY_ON_CREATE|CREATE_ONLY) */</w:t>
      </w:r>
    </w:p>
    <w:p w14:paraId="2118CEEA" w14:textId="77777777" w:rsidR="003342F3" w:rsidRDefault="003342F3" w:rsidP="003342F3">
      <w:pPr>
        <w:pStyle w:val="code"/>
      </w:pPr>
      <w:r>
        <w:t xml:space="preserve">    SAI_ROUTER_INTERFACE_ATTR_TYPE,</w:t>
      </w:r>
    </w:p>
    <w:p w14:paraId="4FC6B8AE" w14:textId="77777777" w:rsidR="003342F3" w:rsidRDefault="003342F3" w:rsidP="003342F3">
      <w:pPr>
        <w:pStyle w:val="code"/>
      </w:pPr>
    </w:p>
    <w:p w14:paraId="15A7C49A" w14:textId="77777777" w:rsidR="003342F3" w:rsidRDefault="003342F3" w:rsidP="003342F3">
      <w:pPr>
        <w:pStyle w:val="code"/>
      </w:pPr>
      <w:r>
        <w:t xml:space="preserve">    /** Assosiated Port or Lag object id [sai_object_id_t] </w:t>
      </w:r>
    </w:p>
    <w:p w14:paraId="602E162B" w14:textId="3A8F31EA" w:rsidR="003342F3" w:rsidRDefault="003342F3" w:rsidP="003342F3">
      <w:pPr>
        <w:pStyle w:val="code"/>
      </w:pPr>
      <w:r>
        <w:t xml:space="preserve">    *  (MANDATORY_ON_CREATE when SAI_ROUTER_INTERFACE_ATTR_TYPE == SAI_ROUTER_INTERFACE_TYPE_PORT or SUB_PORT | CREATE_ONLY) </w:t>
      </w:r>
    </w:p>
    <w:p w14:paraId="631561BC" w14:textId="77777777" w:rsidR="003342F3" w:rsidRDefault="003342F3" w:rsidP="003342F3">
      <w:pPr>
        <w:pStyle w:val="code"/>
      </w:pPr>
      <w:r>
        <w:t xml:space="preserve">    */</w:t>
      </w:r>
    </w:p>
    <w:p w14:paraId="46535BA3" w14:textId="77777777" w:rsidR="003342F3" w:rsidRDefault="003342F3" w:rsidP="003342F3">
      <w:pPr>
        <w:pStyle w:val="code"/>
      </w:pPr>
      <w:r>
        <w:t xml:space="preserve">    SAI_ROUTER_INTERFACE_ATTR_PORT_ID,</w:t>
      </w:r>
    </w:p>
    <w:p w14:paraId="06EF5D1A" w14:textId="77777777" w:rsidR="003342F3" w:rsidRDefault="003342F3" w:rsidP="003342F3">
      <w:pPr>
        <w:pStyle w:val="code"/>
      </w:pPr>
    </w:p>
    <w:p w14:paraId="27D35C9A" w14:textId="77777777" w:rsidR="003342F3" w:rsidRDefault="003342F3" w:rsidP="003342F3">
      <w:pPr>
        <w:pStyle w:val="code"/>
      </w:pPr>
      <w:r>
        <w:t xml:space="preserve">    /** Assosiated Vlan [sai_vlan_id_t] </w:t>
      </w:r>
    </w:p>
    <w:p w14:paraId="72945596" w14:textId="227AADBC" w:rsidR="003342F3" w:rsidRDefault="003342F3" w:rsidP="003342F3">
      <w:pPr>
        <w:pStyle w:val="code"/>
      </w:pPr>
      <w:r>
        <w:t xml:space="preserve">    *  (MANDATORY_ON_CREATE when SAI_ROUTER_INTERFACE_ATTR_TYPE == SAI_ROUTER_INTERFACE_TYPE_VLAN or SUB_OPORT | CREATE_ONLY)</w:t>
      </w:r>
    </w:p>
    <w:p w14:paraId="3FA44CEF" w14:textId="77777777" w:rsidR="003342F3" w:rsidRDefault="003342F3" w:rsidP="003342F3">
      <w:pPr>
        <w:pStyle w:val="code"/>
      </w:pPr>
      <w:r>
        <w:t xml:space="preserve">    */</w:t>
      </w:r>
    </w:p>
    <w:p w14:paraId="265F08C8" w14:textId="1D2846F7" w:rsidR="003342F3" w:rsidRDefault="003342F3" w:rsidP="003342F3">
      <w:pPr>
        <w:pStyle w:val="code"/>
      </w:pPr>
      <w:r>
        <w:t xml:space="preserve">    SAI_ROUTER_INTERFACE_ATTR_VLAN_ID,</w:t>
      </w:r>
    </w:p>
    <w:p w14:paraId="24F90897" w14:textId="4C8FACE9" w:rsidR="003342F3" w:rsidRDefault="003342F3" w:rsidP="003342F3">
      <w:pPr>
        <w:pStyle w:val="code"/>
      </w:pPr>
      <w:r>
        <w:t xml:space="preserve">/** Assosiated Vlan [sai_bridge_id_t] </w:t>
      </w:r>
    </w:p>
    <w:p w14:paraId="00CB4D32" w14:textId="742CD2CC" w:rsidR="003342F3" w:rsidRDefault="003342F3" w:rsidP="003342F3">
      <w:pPr>
        <w:pStyle w:val="code"/>
      </w:pPr>
      <w:r>
        <w:t xml:space="preserve">    *  (MANDATORY_ON_CREATE when SAI_ROUTER_INTERFACE_ATTR_TYPE == SAI_ROUTER_INTERFACE_TYPE_BRIDGE | CREATE_ONLY)</w:t>
      </w:r>
    </w:p>
    <w:p w14:paraId="125D1D75" w14:textId="77777777" w:rsidR="003342F3" w:rsidRDefault="003342F3" w:rsidP="003342F3">
      <w:pPr>
        <w:pStyle w:val="code"/>
      </w:pPr>
      <w:r>
        <w:t xml:space="preserve">    */</w:t>
      </w:r>
    </w:p>
    <w:p w14:paraId="193FBE04" w14:textId="18735ED4" w:rsidR="003342F3" w:rsidRPr="00D358C5" w:rsidRDefault="003342F3" w:rsidP="003342F3">
      <w:pPr>
        <w:pStyle w:val="code"/>
      </w:pPr>
      <w:r>
        <w:t xml:space="preserve">    SAI_ROUTER_INTERFACE_ATTR_BR_ID,</w:t>
      </w:r>
    </w:p>
    <w:p w14:paraId="46FAF796" w14:textId="77777777" w:rsidR="003342F3" w:rsidRPr="00D358C5" w:rsidRDefault="003342F3" w:rsidP="003342F3">
      <w:pPr>
        <w:pStyle w:val="code"/>
      </w:pPr>
    </w:p>
    <w:p w14:paraId="55929F2B" w14:textId="77777777" w:rsidR="00D358C5" w:rsidRPr="00556913" w:rsidRDefault="00D358C5" w:rsidP="00D358C5"/>
    <w:p w14:paraId="7F69DF00" w14:textId="11507D36" w:rsidR="00A87CDE" w:rsidRDefault="00A87CDE" w:rsidP="00A87CDE">
      <w:pPr>
        <w:pStyle w:val="Heading2"/>
      </w:pPr>
      <w:bookmarkStart w:id="21" w:name="_Toc458172017"/>
      <w:r>
        <w:t xml:space="preserve">SAI bridge </w:t>
      </w:r>
      <w:r w:rsidR="00D358C5">
        <w:t xml:space="preserve">port </w:t>
      </w:r>
      <w:r w:rsidR="00D358C5" w:rsidRPr="00A27EDF">
        <w:t>object</w:t>
      </w:r>
      <w:bookmarkEnd w:id="21"/>
      <w:r w:rsidRPr="00A27EDF">
        <w:t xml:space="preserve"> </w:t>
      </w:r>
    </w:p>
    <w:p w14:paraId="40557C30" w14:textId="77777777" w:rsidR="00B00BF4" w:rsidRDefault="00B00BF4" w:rsidP="00A87CDE">
      <w:pPr>
        <w:pStyle w:val="code"/>
      </w:pPr>
    </w:p>
    <w:p w14:paraId="6C7534CA" w14:textId="77777777" w:rsidR="00B00BF4" w:rsidRDefault="00B00BF4" w:rsidP="00B00BF4">
      <w:pPr>
        <w:pStyle w:val="code"/>
      </w:pPr>
      <w:r>
        <w:t>/**</w:t>
      </w:r>
    </w:p>
    <w:p w14:paraId="6777205E" w14:textId="77777777" w:rsidR="00B00BF4" w:rsidRDefault="00B00BF4" w:rsidP="00B00BF4">
      <w:pPr>
        <w:pStyle w:val="code"/>
      </w:pPr>
      <w:r>
        <w:t xml:space="preserve"> *  @brief Attribute data for SAI_ROUTER_INTERFACE_ATTR_TYPE</w:t>
      </w:r>
    </w:p>
    <w:p w14:paraId="6021A112" w14:textId="77777777" w:rsidR="00B00BF4" w:rsidRDefault="00B00BF4" w:rsidP="00B00BF4">
      <w:pPr>
        <w:pStyle w:val="code"/>
      </w:pPr>
      <w:r>
        <w:t xml:space="preserve"> */</w:t>
      </w:r>
    </w:p>
    <w:p w14:paraId="052D111A" w14:textId="77777777" w:rsidR="00B00BF4" w:rsidRDefault="00B00BF4" w:rsidP="00B00BF4">
      <w:pPr>
        <w:pStyle w:val="code"/>
      </w:pPr>
      <w:r>
        <w:t xml:space="preserve">typedef enum _sai_bridge_port_type_t </w:t>
      </w:r>
    </w:p>
    <w:p w14:paraId="2CF5B297" w14:textId="77777777" w:rsidR="00B00BF4" w:rsidRDefault="00B00BF4" w:rsidP="00B00BF4">
      <w:pPr>
        <w:pStyle w:val="code"/>
      </w:pPr>
      <w:r>
        <w:t>{</w:t>
      </w:r>
    </w:p>
    <w:p w14:paraId="68D121C5" w14:textId="77777777" w:rsidR="00B00BF4" w:rsidRDefault="00B00BF4" w:rsidP="00B00BF4">
      <w:pPr>
        <w:pStyle w:val="code"/>
      </w:pPr>
      <w:r>
        <w:t xml:space="preserve">    /** Port or Lag   */</w:t>
      </w:r>
    </w:p>
    <w:p w14:paraId="3A097761" w14:textId="77777777" w:rsidR="00B00BF4" w:rsidRDefault="00B00BF4" w:rsidP="00B00BF4">
      <w:pPr>
        <w:pStyle w:val="code"/>
      </w:pPr>
      <w:r>
        <w:t xml:space="preserve">    SAI_BRIDGE_PORT_TYPE_PORT,</w:t>
      </w:r>
    </w:p>
    <w:p w14:paraId="1835A4E6" w14:textId="77777777" w:rsidR="00B00BF4" w:rsidRDefault="00B00BF4" w:rsidP="00B00BF4">
      <w:pPr>
        <w:pStyle w:val="code"/>
      </w:pPr>
    </w:p>
    <w:p w14:paraId="5D03CB2B" w14:textId="77777777" w:rsidR="00B00BF4" w:rsidRDefault="00B00BF4" w:rsidP="00B00BF4">
      <w:pPr>
        <w:pStyle w:val="code"/>
      </w:pPr>
      <w:r>
        <w:t xml:space="preserve">    /** {Port or Lag.vlan}   */</w:t>
      </w:r>
    </w:p>
    <w:p w14:paraId="759612A0" w14:textId="77777777" w:rsidR="00B00BF4" w:rsidRDefault="00B00BF4" w:rsidP="00B00BF4">
      <w:pPr>
        <w:pStyle w:val="code"/>
      </w:pPr>
      <w:r>
        <w:t xml:space="preserve">    SAI_BRIDGE_PORT_TYPE_SUB_PORT,</w:t>
      </w:r>
    </w:p>
    <w:p w14:paraId="19557472" w14:textId="77777777" w:rsidR="00B00BF4" w:rsidRDefault="00B00BF4" w:rsidP="00B00BF4">
      <w:pPr>
        <w:pStyle w:val="code"/>
      </w:pPr>
    </w:p>
    <w:p w14:paraId="7E60F7AD" w14:textId="77777777" w:rsidR="00B00BF4" w:rsidRPr="008676B3" w:rsidRDefault="00B00BF4" w:rsidP="00B00BF4">
      <w:pPr>
        <w:pStyle w:val="code"/>
        <w:rPr>
          <w:color w:val="FF0000"/>
        </w:rPr>
      </w:pPr>
      <w:r>
        <w:t xml:space="preserve">    </w:t>
      </w:r>
      <w:r w:rsidRPr="008676B3">
        <w:rPr>
          <w:color w:val="FF0000"/>
        </w:rPr>
        <w:t>/**  bridge router port  */</w:t>
      </w:r>
    </w:p>
    <w:p w14:paraId="690AA5E0" w14:textId="16081457" w:rsidR="00B00BF4" w:rsidRPr="008676B3" w:rsidRDefault="00B00BF4" w:rsidP="00B00BF4">
      <w:pPr>
        <w:pStyle w:val="code"/>
        <w:rPr>
          <w:color w:val="FF0000"/>
        </w:rPr>
      </w:pPr>
      <w:r w:rsidRPr="008676B3">
        <w:rPr>
          <w:color w:val="FF0000"/>
        </w:rPr>
        <w:t xml:space="preserve">    SAI_BRIDGE_PORT_TYPE_</w:t>
      </w:r>
      <w:r w:rsidR="008676B3" w:rsidRPr="008676B3">
        <w:rPr>
          <w:color w:val="FF0000"/>
        </w:rPr>
        <w:t>1Q_</w:t>
      </w:r>
      <w:r w:rsidRPr="008676B3">
        <w:rPr>
          <w:color w:val="FF0000"/>
        </w:rPr>
        <w:t>ROUTER,</w:t>
      </w:r>
    </w:p>
    <w:p w14:paraId="7D9D6797" w14:textId="77777777" w:rsidR="008676B3" w:rsidRPr="008676B3" w:rsidRDefault="008676B3" w:rsidP="00B00BF4">
      <w:pPr>
        <w:pStyle w:val="code"/>
        <w:rPr>
          <w:color w:val="FF0000"/>
        </w:rPr>
      </w:pPr>
    </w:p>
    <w:p w14:paraId="6F64EEBF" w14:textId="47BC2776" w:rsidR="008676B3" w:rsidRPr="008676B3" w:rsidRDefault="008676B3" w:rsidP="008676B3">
      <w:pPr>
        <w:pStyle w:val="code"/>
        <w:rPr>
          <w:color w:val="FF0000"/>
        </w:rPr>
      </w:pPr>
      <w:r w:rsidRPr="008676B3">
        <w:rPr>
          <w:color w:val="FF0000"/>
        </w:rPr>
        <w:t xml:space="preserve">   </w:t>
      </w:r>
      <w:r w:rsidRPr="008676B3">
        <w:rPr>
          <w:color w:val="FF0000"/>
        </w:rPr>
        <w:t>/**  bridge router port  */</w:t>
      </w:r>
    </w:p>
    <w:p w14:paraId="0E2800D6" w14:textId="50AD472B" w:rsidR="008676B3" w:rsidRPr="008676B3" w:rsidRDefault="008676B3" w:rsidP="008676B3">
      <w:pPr>
        <w:pStyle w:val="code"/>
        <w:rPr>
          <w:color w:val="FF0000"/>
        </w:rPr>
      </w:pPr>
      <w:r w:rsidRPr="008676B3">
        <w:rPr>
          <w:color w:val="FF0000"/>
        </w:rPr>
        <w:t xml:space="preserve">    SAI_BRIDGE_PORT_TYPE_1</w:t>
      </w:r>
      <w:r w:rsidRPr="008676B3">
        <w:rPr>
          <w:color w:val="FF0000"/>
        </w:rPr>
        <w:t>D</w:t>
      </w:r>
      <w:r w:rsidRPr="008676B3">
        <w:rPr>
          <w:color w:val="FF0000"/>
        </w:rPr>
        <w:t>_ROUTER,</w:t>
      </w:r>
    </w:p>
    <w:p w14:paraId="588A704B" w14:textId="77777777" w:rsidR="00B00BF4" w:rsidRDefault="00B00BF4" w:rsidP="00B00BF4">
      <w:pPr>
        <w:pStyle w:val="code"/>
      </w:pPr>
    </w:p>
    <w:p w14:paraId="5202D8FE" w14:textId="77777777" w:rsidR="00B00BF4" w:rsidRDefault="00B00BF4" w:rsidP="00B00BF4">
      <w:pPr>
        <w:pStyle w:val="code"/>
      </w:pPr>
      <w:r>
        <w:t xml:space="preserve">    /**  bridge tunnel  port  */</w:t>
      </w:r>
    </w:p>
    <w:p w14:paraId="524B69C1" w14:textId="77777777" w:rsidR="00B00BF4" w:rsidRPr="00B00BF4" w:rsidRDefault="00B00BF4" w:rsidP="00B00BF4">
      <w:pPr>
        <w:pStyle w:val="code"/>
      </w:pPr>
      <w:r>
        <w:t xml:space="preserve">    SAI_BRIDGE_PORT_TYPE_TUNNEL,</w:t>
      </w:r>
    </w:p>
    <w:p w14:paraId="3224F704" w14:textId="77777777" w:rsidR="00B00BF4" w:rsidRDefault="00B00BF4" w:rsidP="00B00BF4">
      <w:pPr>
        <w:pStyle w:val="code"/>
      </w:pPr>
    </w:p>
    <w:p w14:paraId="4F252F7E" w14:textId="10CD844C" w:rsidR="00B00BF4" w:rsidRDefault="00B00BF4" w:rsidP="00B00BF4">
      <w:pPr>
        <w:pStyle w:val="code"/>
      </w:pPr>
      <w:r>
        <w:t>} sai_bridge_port_type_t;</w:t>
      </w:r>
    </w:p>
    <w:p w14:paraId="609BC2D9" w14:textId="77777777" w:rsidR="00B00BF4" w:rsidRDefault="00B00BF4" w:rsidP="00B00BF4">
      <w:pPr>
        <w:pStyle w:val="code"/>
      </w:pPr>
    </w:p>
    <w:p w14:paraId="2A8A08D1" w14:textId="77777777" w:rsidR="00B00BF4" w:rsidRDefault="00B00BF4" w:rsidP="00A87CDE">
      <w:pPr>
        <w:pStyle w:val="code"/>
      </w:pPr>
    </w:p>
    <w:p w14:paraId="111D3D2C" w14:textId="4F165C94" w:rsidR="00B04AD7" w:rsidRDefault="00B04AD7" w:rsidP="00A87CDE">
      <w:pPr>
        <w:pStyle w:val="code"/>
      </w:pPr>
      <w:r>
        <w:lastRenderedPageBreak/>
        <w:t>typedef enum _sai_</w:t>
      </w:r>
      <w:r w:rsidR="00A87CDE">
        <w:t>bridge_port</w:t>
      </w:r>
      <w:r>
        <w:t>_attr_t</w:t>
      </w:r>
    </w:p>
    <w:p w14:paraId="29C06E05" w14:textId="77777777" w:rsidR="00B04AD7" w:rsidRDefault="00B04AD7" w:rsidP="00B04AD7">
      <w:pPr>
        <w:pStyle w:val="code"/>
      </w:pPr>
      <w:r>
        <w:t>{</w:t>
      </w:r>
    </w:p>
    <w:p w14:paraId="50C8B1A1" w14:textId="77777777" w:rsidR="00B00BF4" w:rsidRDefault="00B00BF4" w:rsidP="00B04AD7">
      <w:pPr>
        <w:pStyle w:val="code"/>
      </w:pPr>
    </w:p>
    <w:p w14:paraId="5F66E7EC" w14:textId="74381F4B" w:rsidR="00B00BF4" w:rsidRDefault="00B00BF4" w:rsidP="00B00BF4">
      <w:pPr>
        <w:pStyle w:val="code"/>
      </w:pPr>
      <w:r>
        <w:t xml:space="preserve">      /** Type [sai_bridge_port_type_t]  (MANDATORY_ON_CREATE|CREATE_ONLY) */</w:t>
      </w:r>
    </w:p>
    <w:p w14:paraId="09DC2B32" w14:textId="528EE303" w:rsidR="00B00BF4" w:rsidRDefault="00B00BF4" w:rsidP="00B00BF4">
      <w:pPr>
        <w:pStyle w:val="code"/>
      </w:pPr>
      <w:r>
        <w:t xml:space="preserve">    SAI_BRIDEG_PORT_ATTR_TYPE,</w:t>
      </w:r>
    </w:p>
    <w:p w14:paraId="5E71C433" w14:textId="77777777" w:rsidR="00B00BF4" w:rsidRDefault="00B00BF4" w:rsidP="00B00BF4">
      <w:pPr>
        <w:pStyle w:val="code"/>
      </w:pPr>
    </w:p>
    <w:p w14:paraId="4D80CAB8" w14:textId="77777777" w:rsidR="00B00BF4" w:rsidRDefault="00B00BF4" w:rsidP="00B00BF4">
      <w:pPr>
        <w:pStyle w:val="code"/>
      </w:pPr>
      <w:r>
        <w:t xml:space="preserve">    /** Assosiated Port or Lag object id [sai_object_id_t] </w:t>
      </w:r>
    </w:p>
    <w:p w14:paraId="60EDC7CA" w14:textId="156F4513" w:rsidR="00B00BF4" w:rsidRDefault="00B00BF4" w:rsidP="00B00BF4">
      <w:pPr>
        <w:pStyle w:val="code"/>
      </w:pPr>
      <w:r>
        <w:t xml:space="preserve">    *  (MANDATORY_ON_CREATE when  SAI_BRIDEG_PORT_ATTR_TYPE == </w:t>
      </w:r>
      <w:r w:rsidR="008676B3">
        <w:t>SAI_BRIDGE_PORT_TYPE_PORT</w:t>
      </w:r>
      <w:r w:rsidR="008676B3">
        <w:t xml:space="preserve"> or </w:t>
      </w:r>
      <w:r w:rsidR="008676B3">
        <w:t>SAI_BRIDGE_PORT_TYPE_PORT</w:t>
      </w:r>
      <w:r w:rsidR="008676B3">
        <w:t xml:space="preserve">  </w:t>
      </w:r>
      <w:r>
        <w:t xml:space="preserve">| CREATE_ONLY) </w:t>
      </w:r>
    </w:p>
    <w:p w14:paraId="1D166D26" w14:textId="77777777" w:rsidR="00B00BF4" w:rsidRDefault="00B00BF4" w:rsidP="00B00BF4">
      <w:pPr>
        <w:pStyle w:val="code"/>
      </w:pPr>
      <w:r>
        <w:t xml:space="preserve">    */</w:t>
      </w:r>
    </w:p>
    <w:p w14:paraId="0065F957" w14:textId="79EF85E4" w:rsidR="00B00BF4" w:rsidRDefault="008676B3" w:rsidP="00B00BF4">
      <w:pPr>
        <w:pStyle w:val="code"/>
      </w:pPr>
      <w:r>
        <w:t xml:space="preserve">    SAI_BRIDGE_PORT</w:t>
      </w:r>
      <w:r w:rsidR="00B00BF4">
        <w:t>_ATTR_PORT_ID,</w:t>
      </w:r>
    </w:p>
    <w:p w14:paraId="48CD3CFB" w14:textId="77777777" w:rsidR="008676B3" w:rsidRDefault="008676B3" w:rsidP="00B00BF4">
      <w:pPr>
        <w:pStyle w:val="code"/>
      </w:pPr>
    </w:p>
    <w:p w14:paraId="6866A3E4" w14:textId="0E136F06" w:rsidR="008676B3" w:rsidRDefault="008676B3" w:rsidP="008676B3">
      <w:pPr>
        <w:pStyle w:val="code"/>
      </w:pPr>
      <w:r>
        <w:t xml:space="preserve">/** Assosiated </w:t>
      </w:r>
      <w:r>
        <w:t xml:space="preserve">vlna </w:t>
      </w:r>
      <w:r>
        <w:t xml:space="preserve">object id [sai_object_id_t] </w:t>
      </w:r>
    </w:p>
    <w:p w14:paraId="44AA4F4C" w14:textId="422E2C61" w:rsidR="008676B3" w:rsidRDefault="008676B3" w:rsidP="008676B3">
      <w:pPr>
        <w:pStyle w:val="code"/>
      </w:pPr>
      <w:r>
        <w:t xml:space="preserve">    *  (MANDATORY_ON_CREATE when  SAI_BRIDEG_PORT_ATTR_TYPE == </w:t>
      </w:r>
      <w:r>
        <w:t xml:space="preserve"> </w:t>
      </w:r>
      <w:r>
        <w:t xml:space="preserve">SAI_BRIDGE_PORT_TYPE_PORT  | CREATE_ONLY) </w:t>
      </w:r>
    </w:p>
    <w:p w14:paraId="54B0FEE9" w14:textId="77777777" w:rsidR="008676B3" w:rsidRDefault="008676B3" w:rsidP="008676B3">
      <w:pPr>
        <w:pStyle w:val="code"/>
      </w:pPr>
      <w:r>
        <w:t xml:space="preserve">    */</w:t>
      </w:r>
    </w:p>
    <w:p w14:paraId="2530047E" w14:textId="1134E475" w:rsidR="008676B3" w:rsidRDefault="008676B3" w:rsidP="008676B3">
      <w:pPr>
        <w:pStyle w:val="code"/>
      </w:pPr>
      <w:r>
        <w:t xml:space="preserve">    SAI_BRIDGE_PORT</w:t>
      </w:r>
      <w:r>
        <w:t>_ATTR_VLAN</w:t>
      </w:r>
      <w:r>
        <w:t>_ID,</w:t>
      </w:r>
    </w:p>
    <w:p w14:paraId="181CF327" w14:textId="77777777" w:rsidR="008676B3" w:rsidRDefault="008676B3" w:rsidP="008676B3">
      <w:pPr>
        <w:pStyle w:val="code"/>
      </w:pPr>
    </w:p>
    <w:p w14:paraId="4CCB33EE" w14:textId="087678EC" w:rsidR="008676B3" w:rsidRDefault="008676B3" w:rsidP="008676B3">
      <w:pPr>
        <w:pStyle w:val="code"/>
      </w:pPr>
      <w:r>
        <w:t xml:space="preserve">/** Assosiated </w:t>
      </w:r>
      <w:r>
        <w:t xml:space="preserve">tunel id </w:t>
      </w:r>
      <w:r>
        <w:t xml:space="preserve">[sai_object_id_t] </w:t>
      </w:r>
    </w:p>
    <w:p w14:paraId="2A942201" w14:textId="4BFC6DCF" w:rsidR="008676B3" w:rsidRDefault="008676B3" w:rsidP="008676B3">
      <w:pPr>
        <w:pStyle w:val="code"/>
      </w:pPr>
      <w:r>
        <w:t xml:space="preserve">    *  (MANDATORY_ON_CREATE when  SAI_BRIDEG_PORT_ATTR_TYPE == SAI_BRIDGE_PORT_TYPE_</w:t>
      </w:r>
      <w:r>
        <w:t>TUNNEL</w:t>
      </w:r>
      <w:r>
        <w:t xml:space="preserve"> | CREATE_ONLY) </w:t>
      </w:r>
    </w:p>
    <w:p w14:paraId="0FE95376" w14:textId="77777777" w:rsidR="008676B3" w:rsidRDefault="008676B3" w:rsidP="008676B3">
      <w:pPr>
        <w:pStyle w:val="code"/>
      </w:pPr>
      <w:r>
        <w:t xml:space="preserve">    */</w:t>
      </w:r>
    </w:p>
    <w:p w14:paraId="05339A35" w14:textId="56CB5B9C" w:rsidR="008676B3" w:rsidRDefault="008676B3" w:rsidP="008676B3">
      <w:pPr>
        <w:pStyle w:val="code"/>
      </w:pPr>
      <w:r>
        <w:t xml:space="preserve">    SAI_BRIDGE_PORT</w:t>
      </w:r>
      <w:r>
        <w:t>_ATTR_TUNNEL</w:t>
      </w:r>
      <w:r>
        <w:t>_ID,</w:t>
      </w:r>
    </w:p>
    <w:p w14:paraId="31318EF3" w14:textId="77777777" w:rsidR="008676B3" w:rsidRDefault="008676B3" w:rsidP="008676B3">
      <w:pPr>
        <w:pStyle w:val="code"/>
      </w:pPr>
    </w:p>
    <w:p w14:paraId="6FBA1183" w14:textId="77777777" w:rsidR="008676B3" w:rsidRDefault="008676B3" w:rsidP="008676B3">
      <w:pPr>
        <w:pStyle w:val="code"/>
      </w:pPr>
      <w:r>
        <w:t xml:space="preserve">/** Assosiated tunel id [sai_object_id_t] </w:t>
      </w:r>
    </w:p>
    <w:p w14:paraId="503ECE1E" w14:textId="2BB50AB0" w:rsidR="008676B3" w:rsidRDefault="008676B3" w:rsidP="008676B3">
      <w:pPr>
        <w:pStyle w:val="code"/>
      </w:pPr>
      <w:r>
        <w:t xml:space="preserve">    *  (MANDATORY_ON_CREATE when  SAI_BRIDEG_PORT_ATTR_TYPE == SAI_BRIDGE_PORT_TYPE_</w:t>
      </w:r>
      <w:r>
        <w:t>1D_ROUTER</w:t>
      </w:r>
      <w:r>
        <w:t xml:space="preserve"> | CREATE_ONLY) </w:t>
      </w:r>
    </w:p>
    <w:p w14:paraId="147634BC" w14:textId="77777777" w:rsidR="008676B3" w:rsidRDefault="008676B3" w:rsidP="008676B3">
      <w:pPr>
        <w:pStyle w:val="code"/>
      </w:pPr>
      <w:r>
        <w:t xml:space="preserve">    */</w:t>
      </w:r>
    </w:p>
    <w:p w14:paraId="15D1CFFD" w14:textId="0CD18B4B" w:rsidR="008676B3" w:rsidRDefault="008676B3" w:rsidP="008676B3">
      <w:pPr>
        <w:pStyle w:val="code"/>
      </w:pPr>
      <w:r>
        <w:t xml:space="preserve">    SAI_BRIDGE_PORT</w:t>
      </w:r>
      <w:r>
        <w:t>_ATTR_BRIDGE</w:t>
      </w:r>
      <w:r>
        <w:t>_ID,</w:t>
      </w:r>
    </w:p>
    <w:p w14:paraId="0D7B7278" w14:textId="77777777" w:rsidR="008676B3" w:rsidRDefault="008676B3" w:rsidP="008676B3">
      <w:pPr>
        <w:pStyle w:val="code"/>
      </w:pPr>
    </w:p>
    <w:p w14:paraId="5545BEEB" w14:textId="53E320DC" w:rsidR="008676B3" w:rsidRDefault="008676B3" w:rsidP="008676B3">
      <w:pPr>
        <w:pStyle w:val="code"/>
      </w:pPr>
      <w:r>
        <w:t xml:space="preserve">//bridge port attribute </w:t>
      </w:r>
    </w:p>
    <w:p w14:paraId="330DE07C" w14:textId="4B708BC3" w:rsidR="008676B3" w:rsidRDefault="008676B3" w:rsidP="008676B3">
      <w:pPr>
        <w:pStyle w:val="code"/>
        <w:rPr>
          <w:color w:val="000000" w:themeColor="text1"/>
        </w:rPr>
      </w:pPr>
      <w:r>
        <w:t xml:space="preserve">   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>SAI_</w:t>
      </w:r>
      <w:r>
        <w:rPr>
          <w:rFonts w:cs="Consolas"/>
          <w:color w:val="000000" w:themeColor="text1"/>
          <w:szCs w:val="18"/>
          <w:shd w:val="clear" w:color="auto" w:fill="FFFFFF"/>
        </w:rPr>
        <w:t>BRIDGE_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>PORT_ATTR_FDB_LEARNING,</w:t>
      </w:r>
      <w:r w:rsidRPr="008676B3">
        <w:rPr>
          <w:color w:val="000000" w:themeColor="text1"/>
        </w:rPr>
        <w:t xml:space="preserve"> </w:t>
      </w:r>
    </w:p>
    <w:p w14:paraId="1A2C3887" w14:textId="77777777" w:rsidR="008676B3" w:rsidRPr="008676B3" w:rsidRDefault="008676B3" w:rsidP="008676B3">
      <w:pPr>
        <w:pStyle w:val="code"/>
        <w:rPr>
          <w:color w:val="000000" w:themeColor="text1"/>
        </w:rPr>
      </w:pPr>
    </w:p>
    <w:p w14:paraId="3669B76F" w14:textId="6652833C" w:rsidR="008676B3" w:rsidRDefault="008676B3" w:rsidP="008676B3">
      <w:pPr>
        <w:pStyle w:val="code"/>
        <w:rPr>
          <w:rFonts w:cs="Consolas"/>
          <w:color w:val="000000" w:themeColor="text1"/>
          <w:szCs w:val="18"/>
          <w:shd w:val="clear" w:color="auto" w:fill="FFFFFF"/>
        </w:rPr>
      </w:pPr>
      <w:r w:rsidRPr="008676B3">
        <w:rPr>
          <w:rFonts w:cs="Consolas"/>
          <w:color w:val="000000" w:themeColor="text1"/>
          <w:szCs w:val="18"/>
          <w:shd w:val="clear" w:color="auto" w:fill="FFFFFF"/>
        </w:rPr>
        <w:t xml:space="preserve">   SAI_</w:t>
      </w:r>
      <w:r>
        <w:rPr>
          <w:rFonts w:cs="Consolas"/>
          <w:color w:val="000000" w:themeColor="text1"/>
          <w:szCs w:val="18"/>
          <w:shd w:val="clear" w:color="auto" w:fill="FFFFFF"/>
        </w:rPr>
        <w:t>BRIDGE</w:t>
      </w:r>
      <w:r>
        <w:rPr>
          <w:rFonts w:cs="Consolas"/>
          <w:color w:val="000000" w:themeColor="text1"/>
          <w:szCs w:val="18"/>
          <w:shd w:val="clear" w:color="auto" w:fill="FFFFFF"/>
        </w:rPr>
        <w:t>_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>PORT_ATTR_MAX_LEARNED_ADDRESSES,</w:t>
      </w:r>
    </w:p>
    <w:p w14:paraId="2D816371" w14:textId="77777777" w:rsidR="008676B3" w:rsidRPr="008676B3" w:rsidRDefault="008676B3" w:rsidP="008676B3">
      <w:pPr>
        <w:pStyle w:val="code"/>
        <w:rPr>
          <w:rFonts w:cs="Consolas"/>
          <w:color w:val="000000" w:themeColor="text1"/>
          <w:szCs w:val="18"/>
          <w:shd w:val="clear" w:color="auto" w:fill="FFFFFF"/>
        </w:rPr>
      </w:pPr>
    </w:p>
    <w:p w14:paraId="10AEF49E" w14:textId="0B521093" w:rsidR="008676B3" w:rsidRPr="00603B37" w:rsidRDefault="008676B3" w:rsidP="008676B3">
      <w:pPr>
        <w:pStyle w:val="code"/>
        <w:rPr>
          <w:rFonts w:cs="Consolas"/>
          <w:color w:val="FF0000"/>
          <w:szCs w:val="18"/>
          <w:shd w:val="clear" w:color="auto" w:fill="FFFFFF"/>
        </w:rPr>
      </w:pPr>
      <w:r w:rsidRPr="008676B3">
        <w:rPr>
          <w:rFonts w:cs="Consolas"/>
          <w:color w:val="000000" w:themeColor="text1"/>
          <w:szCs w:val="18"/>
          <w:shd w:val="clear" w:color="auto" w:fill="FFFFFF"/>
        </w:rPr>
        <w:t xml:space="preserve">   SAI_</w:t>
      </w:r>
      <w:r>
        <w:rPr>
          <w:rFonts w:cs="Consolas"/>
          <w:color w:val="000000" w:themeColor="text1"/>
          <w:szCs w:val="18"/>
          <w:shd w:val="clear" w:color="auto" w:fill="FFFFFF"/>
        </w:rPr>
        <w:t>BRIDGE</w:t>
      </w:r>
      <w:r>
        <w:rPr>
          <w:rFonts w:cs="Consolas"/>
          <w:color w:val="000000" w:themeColor="text1"/>
          <w:szCs w:val="18"/>
          <w:shd w:val="clear" w:color="auto" w:fill="FFFFFF"/>
        </w:rPr>
        <w:t>_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 xml:space="preserve">PORT_ATTR_FDB_LEARNING_LIMIT_VIOLATION ,  </w:t>
      </w:r>
    </w:p>
    <w:p w14:paraId="29A8D39F" w14:textId="77777777" w:rsidR="008676B3" w:rsidRDefault="008676B3" w:rsidP="008676B3">
      <w:pPr>
        <w:pStyle w:val="code"/>
      </w:pPr>
    </w:p>
    <w:p w14:paraId="3E291311" w14:textId="77777777" w:rsidR="008676B3" w:rsidRDefault="008676B3" w:rsidP="008676B3">
      <w:pPr>
        <w:pStyle w:val="code"/>
      </w:pPr>
    </w:p>
    <w:p w14:paraId="4C90C1C6" w14:textId="77777777" w:rsidR="008676B3" w:rsidRDefault="008676B3" w:rsidP="00B00BF4">
      <w:pPr>
        <w:pStyle w:val="code"/>
      </w:pPr>
    </w:p>
    <w:p w14:paraId="3E534B60" w14:textId="1C7F6C35" w:rsidR="00B00BF4" w:rsidRDefault="00B00BF4" w:rsidP="00B04AD7">
      <w:pPr>
        <w:pStyle w:val="code"/>
      </w:pPr>
    </w:p>
    <w:p w14:paraId="56496FA9" w14:textId="46FC7EBC" w:rsidR="00B04AD7" w:rsidRDefault="00B00BF4" w:rsidP="00B04AD7">
      <w:pPr>
        <w:pStyle w:val="code"/>
      </w:pPr>
      <w:r>
        <w:t xml:space="preserve">   </w:t>
      </w:r>
    </w:p>
    <w:p w14:paraId="4B8DB563" w14:textId="3F72EAAA" w:rsidR="00B04AD7" w:rsidRDefault="00B04AD7" w:rsidP="00B04AD7">
      <w:pPr>
        <w:pStyle w:val="code"/>
      </w:pPr>
      <w:r>
        <w:t>} sai_</w:t>
      </w:r>
      <w:r w:rsidR="00A87CDE">
        <w:t>bridge_port_attr</w:t>
      </w:r>
      <w:r>
        <w:t>_t ;</w:t>
      </w:r>
    </w:p>
    <w:p w14:paraId="4F539851" w14:textId="77777777" w:rsidR="00B04AD7" w:rsidRDefault="00B04AD7" w:rsidP="00DE44B9">
      <w:pPr>
        <w:pStyle w:val="code"/>
      </w:pPr>
    </w:p>
    <w:p w14:paraId="550738DC" w14:textId="77777777" w:rsidR="00B04AD7" w:rsidRDefault="00B04AD7" w:rsidP="00DE44B9">
      <w:pPr>
        <w:pStyle w:val="code"/>
      </w:pPr>
    </w:p>
    <w:p w14:paraId="1C53AA3E" w14:textId="77777777" w:rsidR="00DE44B9" w:rsidRDefault="00DE44B9" w:rsidP="00DE44B9">
      <w:pPr>
        <w:pStyle w:val="code"/>
      </w:pPr>
      <w:r>
        <w:t>/**</w:t>
      </w:r>
    </w:p>
    <w:p w14:paraId="50B6C146" w14:textId="56660BAF" w:rsidR="00DE44B9" w:rsidRDefault="006D69FC" w:rsidP="00B04AD7">
      <w:pPr>
        <w:pStyle w:val="code"/>
      </w:pPr>
      <w:r>
        <w:t xml:space="preserve"> * @brief Create bridge port </w:t>
      </w:r>
    </w:p>
    <w:p w14:paraId="0E216F7A" w14:textId="77777777" w:rsidR="00DE44B9" w:rsidRDefault="00DE44B9" w:rsidP="00DE44B9">
      <w:pPr>
        <w:pStyle w:val="code"/>
      </w:pPr>
      <w:r>
        <w:t xml:space="preserve"> *</w:t>
      </w:r>
    </w:p>
    <w:p w14:paraId="33BE5504" w14:textId="2D8F1390" w:rsidR="00DE44B9" w:rsidRDefault="00DE44B9" w:rsidP="006D69FC">
      <w:pPr>
        <w:pStyle w:val="code"/>
      </w:pPr>
      <w:r>
        <w:t xml:space="preserve"> * @param[out] </w:t>
      </w:r>
      <w:r w:rsidR="006D69FC">
        <w:t xml:space="preserve"> bridge</w:t>
      </w:r>
      <w:r w:rsidR="00A87CDE">
        <w:t>_port</w:t>
      </w:r>
      <w:r w:rsidR="006D69FC">
        <w:t xml:space="preserve">_id </w:t>
      </w:r>
    </w:p>
    <w:p w14:paraId="27D04F0D" w14:textId="2D26279D" w:rsidR="00DE44B9" w:rsidRDefault="00DE44B9" w:rsidP="00DE44B9">
      <w:pPr>
        <w:pStyle w:val="code"/>
      </w:pPr>
      <w:r>
        <w:t xml:space="preserve"> * @param[in] </w:t>
      </w:r>
      <w:r w:rsidR="006D69FC">
        <w:tab/>
        <w:t xml:space="preserve"> </w:t>
      </w:r>
      <w:r>
        <w:t>attr_count number of attributes</w:t>
      </w:r>
    </w:p>
    <w:p w14:paraId="7D755BF8" w14:textId="795E2E61" w:rsidR="00DE44B9" w:rsidRDefault="00DE44B9" w:rsidP="00DE44B9">
      <w:pPr>
        <w:pStyle w:val="code"/>
      </w:pPr>
      <w:r>
        <w:t xml:space="preserve"> * @param[in] </w:t>
      </w:r>
      <w:r w:rsidR="006D69FC">
        <w:tab/>
        <w:t xml:space="preserve"> </w:t>
      </w:r>
      <w:r>
        <w:t>attr_list array of attributes</w:t>
      </w:r>
    </w:p>
    <w:p w14:paraId="1A56266B" w14:textId="77777777" w:rsidR="00DE44B9" w:rsidRDefault="00DE44B9" w:rsidP="00DE44B9">
      <w:pPr>
        <w:pStyle w:val="code"/>
      </w:pPr>
      <w:r>
        <w:t xml:space="preserve"> *</w:t>
      </w:r>
    </w:p>
    <w:p w14:paraId="760C8AF1" w14:textId="77777777" w:rsidR="00DE44B9" w:rsidRDefault="00DE44B9" w:rsidP="00DE44B9">
      <w:pPr>
        <w:pStyle w:val="code"/>
      </w:pPr>
      <w:r>
        <w:t xml:space="preserve"> * @return  SAI_STATUS_SUCCESS on success</w:t>
      </w:r>
    </w:p>
    <w:p w14:paraId="5A3B48F8" w14:textId="77777777" w:rsidR="00DE44B9" w:rsidRDefault="00DE44B9" w:rsidP="00DE44B9">
      <w:pPr>
        <w:pStyle w:val="code"/>
      </w:pPr>
      <w:r>
        <w:t xml:space="preserve"> *          Failure status code on error</w:t>
      </w:r>
    </w:p>
    <w:p w14:paraId="2F6B3107" w14:textId="77777777" w:rsidR="00DE44B9" w:rsidRDefault="00DE44B9" w:rsidP="00DE44B9">
      <w:pPr>
        <w:pStyle w:val="code"/>
      </w:pPr>
      <w:r>
        <w:t xml:space="preserve"> */</w:t>
      </w:r>
    </w:p>
    <w:p w14:paraId="3E44B8B4" w14:textId="13AB9CB9" w:rsidR="00DE44B9" w:rsidRDefault="00DE44B9" w:rsidP="00B04AD7">
      <w:pPr>
        <w:pStyle w:val="code"/>
      </w:pPr>
      <w:r>
        <w:t>typede</w:t>
      </w:r>
      <w:r w:rsidR="006D69FC">
        <w:t>f sai_status_t (*</w:t>
      </w:r>
      <w:r w:rsidR="006D69FC" w:rsidRPr="0007558E">
        <w:t>sai_create_</w:t>
      </w:r>
      <w:r w:rsidR="006D69FC">
        <w:t>bridge_port</w:t>
      </w:r>
      <w:r w:rsidR="006D69FC" w:rsidRPr="0007558E">
        <w:t>_fn</w:t>
      </w:r>
      <w:r>
        <w:t>)(</w:t>
      </w:r>
    </w:p>
    <w:p w14:paraId="6D6E9F17" w14:textId="1971881F" w:rsidR="00DE44B9" w:rsidRDefault="00DE44B9" w:rsidP="00B04AD7">
      <w:pPr>
        <w:pStyle w:val="code"/>
      </w:pPr>
      <w:r>
        <w:t xml:space="preserve">    _Out_ sai_object_id_t* </w:t>
      </w:r>
      <w:r w:rsidR="006D69FC">
        <w:t>bridge_port</w:t>
      </w:r>
      <w:r w:rsidR="00A87CDE">
        <w:t>_id</w:t>
      </w:r>
      <w:r>
        <w:t>,</w:t>
      </w:r>
    </w:p>
    <w:p w14:paraId="47DA1D0E" w14:textId="77777777" w:rsidR="00DE44B9" w:rsidRDefault="00DE44B9" w:rsidP="00DE44B9">
      <w:pPr>
        <w:pStyle w:val="code"/>
      </w:pPr>
      <w:r>
        <w:t xml:space="preserve">    _In_ uint32_t attr_count,</w:t>
      </w:r>
    </w:p>
    <w:p w14:paraId="15998AEA" w14:textId="77777777" w:rsidR="00DE44B9" w:rsidRDefault="00DE44B9" w:rsidP="00DE44B9">
      <w:pPr>
        <w:pStyle w:val="code"/>
      </w:pPr>
      <w:r>
        <w:t xml:space="preserve">    _In_ const sai_attribute_t *attr_list</w:t>
      </w:r>
    </w:p>
    <w:p w14:paraId="3E72EAE8" w14:textId="77777777" w:rsidR="00DE44B9" w:rsidRDefault="00DE44B9" w:rsidP="00DE44B9">
      <w:pPr>
        <w:pStyle w:val="code"/>
      </w:pPr>
      <w:r>
        <w:t xml:space="preserve">    );</w:t>
      </w:r>
    </w:p>
    <w:p w14:paraId="59AA8D16" w14:textId="77777777" w:rsidR="00DE44B9" w:rsidRDefault="00DE44B9" w:rsidP="00DE44B9">
      <w:pPr>
        <w:pStyle w:val="code"/>
      </w:pPr>
    </w:p>
    <w:p w14:paraId="7EF377C7" w14:textId="77777777" w:rsidR="00DE44B9" w:rsidRDefault="00DE44B9" w:rsidP="00DE44B9">
      <w:pPr>
        <w:pStyle w:val="code"/>
      </w:pPr>
      <w:r>
        <w:t>/**</w:t>
      </w:r>
    </w:p>
    <w:p w14:paraId="5D4717FC" w14:textId="29B59BF8" w:rsidR="00DE44B9" w:rsidRDefault="00DE44B9" w:rsidP="00B04AD7">
      <w:pPr>
        <w:pStyle w:val="code"/>
      </w:pPr>
      <w:r>
        <w:t xml:space="preserve"> * @bri</w:t>
      </w:r>
      <w:r w:rsidR="00A87CDE">
        <w:t>ef Remove bridge port</w:t>
      </w:r>
    </w:p>
    <w:p w14:paraId="0B7000C8" w14:textId="77777777" w:rsidR="00DE44B9" w:rsidRDefault="00DE44B9" w:rsidP="00DE44B9">
      <w:pPr>
        <w:pStyle w:val="code"/>
      </w:pPr>
      <w:r>
        <w:t xml:space="preserve"> *</w:t>
      </w:r>
    </w:p>
    <w:p w14:paraId="62DAB126" w14:textId="22C79310" w:rsidR="00DE44B9" w:rsidRDefault="00DE44B9" w:rsidP="00A87CDE">
      <w:pPr>
        <w:pStyle w:val="code"/>
      </w:pPr>
      <w:r>
        <w:t xml:space="preserve"> *  @param[in] </w:t>
      </w:r>
      <w:r w:rsidR="00A87CDE">
        <w:t>bridge_port</w:t>
      </w:r>
      <w:r>
        <w:t>_id.</w:t>
      </w:r>
    </w:p>
    <w:p w14:paraId="7ACAFD5B" w14:textId="77777777" w:rsidR="00DE44B9" w:rsidRDefault="00DE44B9" w:rsidP="00DE44B9">
      <w:pPr>
        <w:pStyle w:val="code"/>
      </w:pPr>
      <w:r>
        <w:t xml:space="preserve"> *</w:t>
      </w:r>
    </w:p>
    <w:p w14:paraId="5866843E" w14:textId="77777777" w:rsidR="00DE44B9" w:rsidRDefault="00DE44B9" w:rsidP="00DE44B9">
      <w:pPr>
        <w:pStyle w:val="code"/>
      </w:pPr>
      <w:r>
        <w:t xml:space="preserve"> *  @return  SAI_STATUS_SUCCESS on success</w:t>
      </w:r>
    </w:p>
    <w:p w14:paraId="6FEC25D9" w14:textId="77777777" w:rsidR="00DE44B9" w:rsidRDefault="00DE44B9" w:rsidP="00DE44B9">
      <w:pPr>
        <w:pStyle w:val="code"/>
      </w:pPr>
      <w:r>
        <w:t xml:space="preserve"> *           Failure status code on error</w:t>
      </w:r>
    </w:p>
    <w:p w14:paraId="5174E22D" w14:textId="77777777" w:rsidR="00DE44B9" w:rsidRDefault="00DE44B9" w:rsidP="00DE44B9">
      <w:pPr>
        <w:pStyle w:val="code"/>
      </w:pPr>
      <w:r>
        <w:t xml:space="preserve"> */</w:t>
      </w:r>
    </w:p>
    <w:p w14:paraId="0C15CB5E" w14:textId="27D02636" w:rsidR="00DE44B9" w:rsidRDefault="00DE44B9" w:rsidP="00A87CDE">
      <w:pPr>
        <w:pStyle w:val="code"/>
      </w:pPr>
      <w:r>
        <w:t>typedef sai_status_t (*sai_remove_</w:t>
      </w:r>
      <w:r w:rsidR="00A87CDE">
        <w:t>brideg_port</w:t>
      </w:r>
      <w:r>
        <w:t>_fn) (</w:t>
      </w:r>
    </w:p>
    <w:p w14:paraId="3B2781A8" w14:textId="2CDF9C07" w:rsidR="00DE44B9" w:rsidRDefault="00DE44B9">
      <w:pPr>
        <w:pStyle w:val="code"/>
      </w:pPr>
      <w:r>
        <w:t xml:space="preserve">    _In_  sai_object_id_t   </w:t>
      </w:r>
      <w:r w:rsidR="00A87CDE">
        <w:t>brdge_port</w:t>
      </w:r>
      <w:r>
        <w:t>_id</w:t>
      </w:r>
    </w:p>
    <w:p w14:paraId="75A5DFD2" w14:textId="77777777" w:rsidR="00DE44B9" w:rsidRDefault="00DE44B9" w:rsidP="00DE44B9">
      <w:pPr>
        <w:pStyle w:val="code"/>
      </w:pPr>
      <w:r>
        <w:t xml:space="preserve">    );</w:t>
      </w:r>
    </w:p>
    <w:p w14:paraId="77887AAA" w14:textId="77777777" w:rsidR="00DE44B9" w:rsidRDefault="00DE44B9" w:rsidP="00DE44B9">
      <w:pPr>
        <w:pStyle w:val="code"/>
      </w:pPr>
    </w:p>
    <w:p w14:paraId="49D6C3DE" w14:textId="77777777" w:rsidR="00DE44B9" w:rsidRDefault="00DE44B9" w:rsidP="00DE44B9">
      <w:pPr>
        <w:pStyle w:val="code"/>
      </w:pPr>
      <w:r>
        <w:t>/**</w:t>
      </w:r>
    </w:p>
    <w:p w14:paraId="4F24FC15" w14:textId="46822ACC" w:rsidR="00DE44B9" w:rsidRDefault="00DE44B9" w:rsidP="00A87CDE">
      <w:pPr>
        <w:pStyle w:val="code"/>
      </w:pPr>
      <w:r>
        <w:t xml:space="preserve"> * @brief Set attributes for </w:t>
      </w:r>
      <w:r w:rsidR="00A87CDE">
        <w:t>bridge port</w:t>
      </w:r>
    </w:p>
    <w:p w14:paraId="58E782B3" w14:textId="77777777" w:rsidR="00DE44B9" w:rsidRDefault="00DE44B9" w:rsidP="00DE44B9">
      <w:pPr>
        <w:pStyle w:val="code"/>
      </w:pPr>
      <w:r>
        <w:t xml:space="preserve"> *</w:t>
      </w:r>
    </w:p>
    <w:p w14:paraId="448DFB66" w14:textId="740241C1" w:rsidR="00DE44B9" w:rsidRDefault="00DE44B9" w:rsidP="00D358C5">
      <w:pPr>
        <w:pStyle w:val="code"/>
      </w:pPr>
      <w:r>
        <w:t xml:space="preserve"> * @param[in] </w:t>
      </w:r>
      <w:r w:rsidR="00D358C5">
        <w:t xml:space="preserve">bridge port id </w:t>
      </w:r>
    </w:p>
    <w:p w14:paraId="15F240E3" w14:textId="77777777" w:rsidR="00DE44B9" w:rsidRDefault="00DE44B9" w:rsidP="00DE44B9">
      <w:pPr>
        <w:pStyle w:val="code"/>
      </w:pPr>
      <w:r>
        <w:t xml:space="preserve"> * @param[in] attr attribute to set</w:t>
      </w:r>
    </w:p>
    <w:p w14:paraId="09B00D39" w14:textId="77777777" w:rsidR="00DE44B9" w:rsidRDefault="00DE44B9" w:rsidP="00DE44B9">
      <w:pPr>
        <w:pStyle w:val="code"/>
      </w:pPr>
      <w:r>
        <w:t xml:space="preserve"> *</w:t>
      </w:r>
    </w:p>
    <w:p w14:paraId="41F8057F" w14:textId="77777777" w:rsidR="00DE44B9" w:rsidRDefault="00DE44B9" w:rsidP="00DE44B9">
      <w:pPr>
        <w:pStyle w:val="code"/>
      </w:pPr>
      <w:r>
        <w:t xml:space="preserve"> * @return  SAI_STATUS_SUCCESS on success</w:t>
      </w:r>
    </w:p>
    <w:p w14:paraId="62F79F0B" w14:textId="77777777" w:rsidR="00DE44B9" w:rsidRDefault="00DE44B9" w:rsidP="00DE44B9">
      <w:pPr>
        <w:pStyle w:val="code"/>
      </w:pPr>
      <w:r>
        <w:t xml:space="preserve"> *          Failure status code on error</w:t>
      </w:r>
    </w:p>
    <w:p w14:paraId="509D54E4" w14:textId="77777777" w:rsidR="00DE44B9" w:rsidRDefault="00DE44B9" w:rsidP="00DE44B9">
      <w:pPr>
        <w:pStyle w:val="code"/>
      </w:pPr>
      <w:r>
        <w:t xml:space="preserve"> */</w:t>
      </w:r>
    </w:p>
    <w:p w14:paraId="3ECE9E3F" w14:textId="77777777" w:rsidR="00DE44B9" w:rsidRDefault="00DE44B9" w:rsidP="00DE44B9">
      <w:pPr>
        <w:pStyle w:val="code"/>
      </w:pPr>
    </w:p>
    <w:p w14:paraId="1799B48D" w14:textId="35A91EA8" w:rsidR="00DE44B9" w:rsidRDefault="00DE44B9" w:rsidP="00A87CDE">
      <w:pPr>
        <w:pStyle w:val="code"/>
      </w:pPr>
      <w:r>
        <w:t>typedef sai_status_t (*sai_set_</w:t>
      </w:r>
      <w:r w:rsidR="00A87CDE">
        <w:t>bridge_port</w:t>
      </w:r>
      <w:r>
        <w:t>_attribute_fn)(</w:t>
      </w:r>
    </w:p>
    <w:p w14:paraId="7EB03AA5" w14:textId="32E3CAAD" w:rsidR="00DE44B9" w:rsidRDefault="00DE44B9" w:rsidP="00A87CDE">
      <w:pPr>
        <w:pStyle w:val="code"/>
      </w:pPr>
      <w:r>
        <w:t xml:space="preserve">    _In_ sai_object_id_t  </w:t>
      </w:r>
      <w:r w:rsidR="00A87CDE">
        <w:t>bridge_port</w:t>
      </w:r>
      <w:r>
        <w:t>_id,</w:t>
      </w:r>
    </w:p>
    <w:p w14:paraId="49C6B956" w14:textId="77777777" w:rsidR="00DE44B9" w:rsidRDefault="00DE44B9" w:rsidP="00DE44B9">
      <w:pPr>
        <w:pStyle w:val="code"/>
      </w:pPr>
      <w:r>
        <w:t xml:space="preserve">    _In_ const sai_attribute_t *attr</w:t>
      </w:r>
    </w:p>
    <w:p w14:paraId="67C0F992" w14:textId="77777777" w:rsidR="00DE44B9" w:rsidRDefault="00DE44B9" w:rsidP="00DE44B9">
      <w:pPr>
        <w:pStyle w:val="code"/>
      </w:pPr>
      <w:r>
        <w:t xml:space="preserve">    );</w:t>
      </w:r>
    </w:p>
    <w:p w14:paraId="7133545E" w14:textId="77777777" w:rsidR="00DE44B9" w:rsidRDefault="00DE44B9" w:rsidP="00DE44B9">
      <w:pPr>
        <w:pStyle w:val="code"/>
      </w:pPr>
    </w:p>
    <w:p w14:paraId="59387D6D" w14:textId="77777777" w:rsidR="00DE44B9" w:rsidRDefault="00DE44B9" w:rsidP="00DE44B9">
      <w:pPr>
        <w:pStyle w:val="code"/>
        <w:ind w:firstLine="405"/>
      </w:pPr>
    </w:p>
    <w:p w14:paraId="6730B25C" w14:textId="77777777" w:rsidR="00DE44B9" w:rsidRDefault="00DE44B9" w:rsidP="00DE44B9">
      <w:pPr>
        <w:pStyle w:val="code"/>
      </w:pPr>
      <w:r>
        <w:t>/**</w:t>
      </w:r>
    </w:p>
    <w:p w14:paraId="5237659D" w14:textId="74A9AA60" w:rsidR="00DE44B9" w:rsidRDefault="00DE44B9" w:rsidP="00DE44B9">
      <w:pPr>
        <w:pStyle w:val="code"/>
      </w:pPr>
      <w:r>
        <w:t xml:space="preserve"> * @b</w:t>
      </w:r>
      <w:r w:rsidR="00A87CDE">
        <w:t xml:space="preserve">rief  Get attrbutes of bridge port </w:t>
      </w:r>
    </w:p>
    <w:p w14:paraId="32420AFB" w14:textId="77777777" w:rsidR="00DE44B9" w:rsidRDefault="00DE44B9" w:rsidP="00DE44B9">
      <w:pPr>
        <w:pStyle w:val="code"/>
      </w:pPr>
      <w:r>
        <w:t xml:space="preserve"> *</w:t>
      </w:r>
    </w:p>
    <w:p w14:paraId="2AAC1BF2" w14:textId="060CBDDD" w:rsidR="00DE44B9" w:rsidRDefault="00DE44B9" w:rsidP="00D358C5">
      <w:pPr>
        <w:pStyle w:val="code"/>
      </w:pPr>
      <w:r>
        <w:t xml:space="preserve"> * @param[in</w:t>
      </w:r>
      <w:r w:rsidR="00A87CDE">
        <w:t>] bridge_port_id</w:t>
      </w:r>
    </w:p>
    <w:p w14:paraId="27B8E7CF" w14:textId="77777777" w:rsidR="00DE44B9" w:rsidRDefault="00DE44B9" w:rsidP="00DE44B9">
      <w:pPr>
        <w:pStyle w:val="code"/>
      </w:pPr>
      <w:r>
        <w:t xml:space="preserve"> * @param[in] attr_count  number of attributes</w:t>
      </w:r>
    </w:p>
    <w:p w14:paraId="7BA1C251" w14:textId="77777777" w:rsidR="00DE44B9" w:rsidRDefault="00DE44B9" w:rsidP="00DE44B9">
      <w:pPr>
        <w:pStyle w:val="code"/>
      </w:pPr>
      <w:r>
        <w:t xml:space="preserve"> * @param[inout] attr_list  array of attributes</w:t>
      </w:r>
    </w:p>
    <w:p w14:paraId="07A8A0A1" w14:textId="77777777" w:rsidR="00DE44B9" w:rsidRDefault="00DE44B9" w:rsidP="00DE44B9">
      <w:pPr>
        <w:pStyle w:val="code"/>
      </w:pPr>
      <w:r>
        <w:t xml:space="preserve"> *</w:t>
      </w:r>
    </w:p>
    <w:p w14:paraId="6B26F60F" w14:textId="77777777" w:rsidR="00DE44B9" w:rsidRDefault="00DE44B9" w:rsidP="00DE44B9">
      <w:pPr>
        <w:pStyle w:val="code"/>
      </w:pPr>
      <w:r>
        <w:t xml:space="preserve"> * @return SAI_STATUS_SUCCESS on success</w:t>
      </w:r>
    </w:p>
    <w:p w14:paraId="50BA98C8" w14:textId="77777777" w:rsidR="00DE44B9" w:rsidRDefault="00DE44B9" w:rsidP="00DE44B9">
      <w:pPr>
        <w:pStyle w:val="code"/>
      </w:pPr>
      <w:r>
        <w:t xml:space="preserve"> *        Failure status code on error</w:t>
      </w:r>
    </w:p>
    <w:p w14:paraId="218409E6" w14:textId="77777777" w:rsidR="00DE44B9" w:rsidRDefault="00DE44B9" w:rsidP="00DE44B9">
      <w:pPr>
        <w:pStyle w:val="code"/>
      </w:pPr>
      <w:r>
        <w:t xml:space="preserve"> */</w:t>
      </w:r>
    </w:p>
    <w:p w14:paraId="617C7CD7" w14:textId="77777777" w:rsidR="00DE44B9" w:rsidRDefault="00DE44B9" w:rsidP="00DE44B9">
      <w:pPr>
        <w:pStyle w:val="code"/>
      </w:pPr>
    </w:p>
    <w:p w14:paraId="7FCE3E76" w14:textId="77777777" w:rsidR="00DE44B9" w:rsidRDefault="00DE44B9" w:rsidP="00DE44B9">
      <w:pPr>
        <w:pStyle w:val="code"/>
      </w:pPr>
    </w:p>
    <w:p w14:paraId="263F2676" w14:textId="5FF41192" w:rsidR="00DE44B9" w:rsidRDefault="00DE44B9" w:rsidP="00DE44B9">
      <w:pPr>
        <w:pStyle w:val="code"/>
      </w:pPr>
      <w:r>
        <w:t>typedef sai_status_t (*sai_get_</w:t>
      </w:r>
      <w:r w:rsidR="00A87CDE">
        <w:t>bridge_port</w:t>
      </w:r>
      <w:r>
        <w:t>_attribute_fn)(</w:t>
      </w:r>
    </w:p>
    <w:p w14:paraId="5FB33E6E" w14:textId="4AD5C5A9" w:rsidR="00DE44B9" w:rsidRDefault="00DE44B9" w:rsidP="00D358C5">
      <w:pPr>
        <w:pStyle w:val="code"/>
      </w:pPr>
      <w:r>
        <w:t xml:space="preserve">     _In_ </w:t>
      </w:r>
      <w:r w:rsidR="00D358C5">
        <w:t>sai_object</w:t>
      </w:r>
      <w:r w:rsidR="00A87CDE">
        <w:t>_id_t   bridge_port</w:t>
      </w:r>
      <w:r>
        <w:t>_id ,</w:t>
      </w:r>
    </w:p>
    <w:p w14:paraId="7A6ED953" w14:textId="77777777" w:rsidR="00DE44B9" w:rsidRDefault="00DE44B9" w:rsidP="00DE44B9">
      <w:pPr>
        <w:pStyle w:val="code"/>
      </w:pPr>
      <w:r>
        <w:t xml:space="preserve">     _In_ uint32_t attr_count,</w:t>
      </w:r>
    </w:p>
    <w:p w14:paraId="09943D6A" w14:textId="77777777" w:rsidR="00DE44B9" w:rsidRDefault="00DE44B9" w:rsidP="00DE44B9">
      <w:pPr>
        <w:pStyle w:val="code"/>
      </w:pPr>
      <w:r>
        <w:t xml:space="preserve">     _Inout_ sai_attribute_t *attr_list</w:t>
      </w:r>
    </w:p>
    <w:p w14:paraId="1704D384" w14:textId="0AB33193" w:rsidR="00DE44B9" w:rsidRDefault="00DE44B9" w:rsidP="00256978">
      <w:pPr>
        <w:pStyle w:val="code"/>
        <w:ind w:firstLine="405"/>
      </w:pPr>
      <w:r>
        <w:t>);</w:t>
      </w:r>
    </w:p>
    <w:p w14:paraId="69DE280C" w14:textId="77777777" w:rsidR="00256978" w:rsidRDefault="00256978" w:rsidP="00256978">
      <w:pPr>
        <w:pStyle w:val="code"/>
        <w:ind w:firstLine="405"/>
      </w:pPr>
    </w:p>
    <w:p w14:paraId="36F66139" w14:textId="3A846095" w:rsidR="00DE44B9" w:rsidRDefault="00A87CDE" w:rsidP="001A20A1">
      <w:pPr>
        <w:pStyle w:val="Heading3"/>
      </w:pPr>
      <w:bookmarkStart w:id="22" w:name="_Toc458172018"/>
      <w:r>
        <w:t xml:space="preserve">Bridge </w:t>
      </w:r>
      <w:proofErr w:type="gramStart"/>
      <w:r>
        <w:t xml:space="preserve">port </w:t>
      </w:r>
      <w:r w:rsidR="00DE44B9">
        <w:t xml:space="preserve"> API</w:t>
      </w:r>
      <w:proofErr w:type="gramEnd"/>
      <w:r w:rsidR="00DE44B9">
        <w:t xml:space="preserve"> summary</w:t>
      </w:r>
      <w:bookmarkEnd w:id="22"/>
    </w:p>
    <w:p w14:paraId="7F53832D" w14:textId="2A990C7A" w:rsidR="00DE44B9" w:rsidRPr="0007558E" w:rsidRDefault="00DE44B9" w:rsidP="002262F2">
      <w:pPr>
        <w:pStyle w:val="code"/>
      </w:pPr>
      <w:proofErr w:type="spellStart"/>
      <w:proofErr w:type="gramStart"/>
      <w:r>
        <w:t>ty</w:t>
      </w:r>
      <w:r w:rsidR="00A87CDE">
        <w:t>pedef</w:t>
      </w:r>
      <w:proofErr w:type="spellEnd"/>
      <w:proofErr w:type="gramEnd"/>
      <w:r w:rsidR="00A87CDE">
        <w:t xml:space="preserve"> </w:t>
      </w:r>
      <w:proofErr w:type="spellStart"/>
      <w:r w:rsidR="00A87CDE">
        <w:t>struct</w:t>
      </w:r>
      <w:proofErr w:type="spellEnd"/>
      <w:r w:rsidR="00A87CDE">
        <w:t xml:space="preserve">  </w:t>
      </w:r>
      <w:proofErr w:type="spellStart"/>
      <w:r w:rsidR="00A87CDE">
        <w:t>bridge</w:t>
      </w:r>
      <w:r w:rsidR="006D69FC">
        <w:t>_</w:t>
      </w:r>
      <w:r w:rsidR="00D358C5">
        <w:t>port_</w:t>
      </w:r>
      <w:r w:rsidR="006D69FC">
        <w:t>t</w:t>
      </w:r>
      <w:proofErr w:type="spellEnd"/>
    </w:p>
    <w:p w14:paraId="41DC4BCF" w14:textId="77777777" w:rsidR="00DE44B9" w:rsidRPr="0007558E" w:rsidRDefault="00DE44B9" w:rsidP="002262F2">
      <w:pPr>
        <w:pStyle w:val="code"/>
      </w:pPr>
      <w:r w:rsidRPr="0007558E">
        <w:t>{</w:t>
      </w:r>
    </w:p>
    <w:p w14:paraId="3B5524C8" w14:textId="776C0D37" w:rsidR="00DE44B9" w:rsidRPr="0007558E" w:rsidRDefault="00DE44B9" w:rsidP="002262F2">
      <w:pPr>
        <w:pStyle w:val="code"/>
      </w:pPr>
      <w:r w:rsidRPr="0007558E">
        <w:t xml:space="preserve">    </w:t>
      </w:r>
      <w:proofErr w:type="spellStart"/>
      <w:r w:rsidRPr="0007558E">
        <w:t>sai_create_</w:t>
      </w:r>
      <w:r w:rsidR="006D69FC">
        <w:t>bridge_port</w:t>
      </w:r>
      <w:r w:rsidRPr="0007558E">
        <w:t>_fn</w:t>
      </w:r>
      <w:proofErr w:type="spellEnd"/>
      <w:r w:rsidRPr="0007558E">
        <w:t xml:space="preserve">         </w:t>
      </w:r>
      <w:r>
        <w:tab/>
      </w:r>
      <w:r>
        <w:tab/>
      </w:r>
      <w:r>
        <w:tab/>
      </w:r>
      <w:proofErr w:type="spellStart"/>
      <w:r w:rsidRPr="0007558E">
        <w:t>create_</w:t>
      </w:r>
      <w:r w:rsidR="006D69FC">
        <w:t>bridge_port</w:t>
      </w:r>
      <w:proofErr w:type="spellEnd"/>
      <w:r w:rsidRPr="0007558E">
        <w:t>;</w:t>
      </w:r>
    </w:p>
    <w:p w14:paraId="52F9CE1B" w14:textId="7CD51ABA" w:rsidR="006D69FC" w:rsidRDefault="006D69FC" w:rsidP="002262F2">
      <w:pPr>
        <w:pStyle w:val="code"/>
      </w:pPr>
      <w:r>
        <w:t xml:space="preserve">    sai_remove</w:t>
      </w:r>
      <w:r w:rsidRPr="0007558E">
        <w:t>_</w:t>
      </w:r>
      <w:r>
        <w:t xml:space="preserve">bridge_port_fn </w:t>
      </w:r>
      <w:r>
        <w:tab/>
      </w:r>
      <w:r>
        <w:tab/>
      </w:r>
      <w:r>
        <w:tab/>
      </w:r>
      <w:r w:rsidR="002262F2">
        <w:tab/>
      </w:r>
      <w:r>
        <w:t>remove</w:t>
      </w:r>
      <w:r w:rsidRPr="0007558E">
        <w:t>_</w:t>
      </w:r>
      <w:r>
        <w:t>bridge_port</w:t>
      </w:r>
      <w:r w:rsidRPr="0007558E">
        <w:t>;</w:t>
      </w:r>
      <w:r w:rsidR="00DE44B9" w:rsidRPr="0007558E">
        <w:t xml:space="preserve">   </w:t>
      </w:r>
    </w:p>
    <w:p w14:paraId="230DBEE3" w14:textId="09BA3B71" w:rsidR="00DE44B9" w:rsidRPr="0007558E" w:rsidRDefault="006D69FC" w:rsidP="002262F2">
      <w:pPr>
        <w:pStyle w:val="code"/>
      </w:pPr>
      <w:r>
        <w:t xml:space="preserve">   </w:t>
      </w:r>
      <w:r w:rsidR="00DE44B9" w:rsidRPr="0007558E">
        <w:t xml:space="preserve"> sai_set_</w:t>
      </w:r>
      <w:r>
        <w:t>bridge_port</w:t>
      </w:r>
      <w:r w:rsidR="00B04AD7">
        <w:t xml:space="preserve">_attribute_fn  </w:t>
      </w:r>
      <w:r w:rsidR="00B04AD7">
        <w:tab/>
      </w:r>
      <w:r>
        <w:tab/>
      </w:r>
      <w:r>
        <w:tab/>
        <w:t>set_bridge_port</w:t>
      </w:r>
      <w:r w:rsidR="00E20AB7">
        <w:t>_attribute</w:t>
      </w:r>
      <w:r w:rsidR="00DE44B9" w:rsidRPr="0007558E">
        <w:t>;</w:t>
      </w:r>
    </w:p>
    <w:p w14:paraId="6160D40B" w14:textId="2119FB94" w:rsidR="00DE44B9" w:rsidRDefault="002262F2" w:rsidP="002262F2">
      <w:pPr>
        <w:pStyle w:val="code"/>
      </w:pPr>
      <w:r>
        <w:t xml:space="preserve">    </w:t>
      </w:r>
      <w:r w:rsidR="00DE44B9" w:rsidRPr="0007558E">
        <w:t>sai_get_</w:t>
      </w:r>
      <w:r w:rsidR="006D69FC">
        <w:t>bridge_port</w:t>
      </w:r>
      <w:r w:rsidR="00B04AD7">
        <w:t xml:space="preserve">_attribute_fn  </w:t>
      </w:r>
      <w:r w:rsidR="00B04AD7">
        <w:tab/>
      </w:r>
      <w:r w:rsidR="00B04AD7">
        <w:tab/>
      </w:r>
      <w:r w:rsidR="006D69FC">
        <w:tab/>
        <w:t>get_bridge_port</w:t>
      </w:r>
      <w:r w:rsidR="00E20AB7">
        <w:t>_attribute</w:t>
      </w:r>
      <w:r w:rsidR="00DE44B9" w:rsidRPr="0007558E">
        <w:t>;</w:t>
      </w:r>
    </w:p>
    <w:p w14:paraId="42C8451D" w14:textId="52B4555F" w:rsidR="00A87CDE" w:rsidRDefault="00A87CDE" w:rsidP="002262F2">
      <w:pPr>
        <w:pStyle w:val="code"/>
      </w:pPr>
      <w:r>
        <w:t xml:space="preserve">    </w:t>
      </w:r>
    </w:p>
    <w:p w14:paraId="5AB39212" w14:textId="04542195" w:rsidR="00DE44B9" w:rsidRDefault="00DE44B9" w:rsidP="002262F2">
      <w:pPr>
        <w:pStyle w:val="code"/>
      </w:pPr>
      <w:r w:rsidRPr="0007558E">
        <w:t>}</w:t>
      </w:r>
      <w:r w:rsidR="00A87CDE">
        <w:t xml:space="preserve"> sai_bridge</w:t>
      </w:r>
      <w:r>
        <w:t>_</w:t>
      </w:r>
      <w:r w:rsidR="00D358C5">
        <w:t>port_</w:t>
      </w:r>
      <w:r w:rsidRPr="0007558E">
        <w:t>api_t</w:t>
      </w:r>
      <w:r>
        <w:t>;</w:t>
      </w:r>
    </w:p>
    <w:p w14:paraId="645DA5D9" w14:textId="77777777" w:rsidR="00D358C5" w:rsidRDefault="00D358C5"/>
    <w:p w14:paraId="44D2E9CA" w14:textId="035238A7" w:rsidR="00D358C5" w:rsidRDefault="00D358C5" w:rsidP="00D358C5">
      <w:pPr>
        <w:pStyle w:val="Heading2"/>
      </w:pPr>
      <w:bookmarkStart w:id="23" w:name="_Toc458172019"/>
      <w:r>
        <w:t xml:space="preserve">SAI bridge </w:t>
      </w:r>
      <w:r w:rsidRPr="00A27EDF">
        <w:t>object</w:t>
      </w:r>
      <w:bookmarkEnd w:id="23"/>
      <w:r w:rsidRPr="00A27EDF">
        <w:t xml:space="preserve"> </w:t>
      </w:r>
    </w:p>
    <w:p w14:paraId="6A5FCEB6" w14:textId="3696E054" w:rsidR="00D358C5" w:rsidRDefault="00D358C5" w:rsidP="00D358C5">
      <w:pPr>
        <w:pStyle w:val="code"/>
      </w:pPr>
      <w:r>
        <w:t>typedef enum _sai_bridge_attr_t</w:t>
      </w:r>
    </w:p>
    <w:p w14:paraId="7889FE45" w14:textId="77777777" w:rsidR="00D358C5" w:rsidRDefault="00D358C5" w:rsidP="00D358C5">
      <w:pPr>
        <w:pStyle w:val="code"/>
      </w:pPr>
      <w:r>
        <w:t>{</w:t>
      </w:r>
    </w:p>
    <w:p w14:paraId="4A624C5B" w14:textId="77777777" w:rsidR="005775FD" w:rsidRDefault="005775FD" w:rsidP="00D358C5">
      <w:pPr>
        <w:pStyle w:val="code"/>
      </w:pPr>
    </w:p>
    <w:p w14:paraId="53E298F0" w14:textId="7846DC77" w:rsidR="002262F2" w:rsidRDefault="002262F2" w:rsidP="002262F2">
      <w:pPr>
        <w:pStyle w:val="code"/>
      </w:pPr>
      <w:r>
        <w:t xml:space="preserve">   /** List of bridge port  members </w:t>
      </w:r>
      <w:r>
        <w:t xml:space="preserve"> [sai_object_list_t]*/</w:t>
      </w:r>
    </w:p>
    <w:p w14:paraId="60EC9B52" w14:textId="4BCDF8FC" w:rsidR="00D358C5" w:rsidRDefault="002262F2" w:rsidP="002262F2">
      <w:pPr>
        <w:pStyle w:val="code"/>
      </w:pPr>
      <w:r>
        <w:t xml:space="preserve">    SAI_BRIDGE_ATTR_BRIDE_PORT</w:t>
      </w:r>
      <w:r>
        <w:t>_LIST,</w:t>
      </w:r>
    </w:p>
    <w:p w14:paraId="37D5C5A5" w14:textId="77777777" w:rsidR="002262F2" w:rsidRDefault="002262F2" w:rsidP="002262F2">
      <w:pPr>
        <w:pStyle w:val="code"/>
      </w:pPr>
    </w:p>
    <w:p w14:paraId="1C0F17C4" w14:textId="14C89317" w:rsidR="00D358C5" w:rsidRDefault="00D358C5" w:rsidP="00D358C5">
      <w:pPr>
        <w:pStyle w:val="code"/>
      </w:pPr>
      <w:r>
        <w:t>} sai_bridge_attr_t ;</w:t>
      </w:r>
    </w:p>
    <w:p w14:paraId="0A0F7A92" w14:textId="77777777" w:rsidR="00D358C5" w:rsidRDefault="00D358C5" w:rsidP="00D358C5">
      <w:pPr>
        <w:pStyle w:val="code"/>
      </w:pPr>
    </w:p>
    <w:p w14:paraId="0EDDE7A4" w14:textId="77777777" w:rsidR="00D358C5" w:rsidRDefault="00D358C5" w:rsidP="00D358C5">
      <w:pPr>
        <w:pStyle w:val="code"/>
      </w:pPr>
    </w:p>
    <w:p w14:paraId="720C45AF" w14:textId="77777777" w:rsidR="00D358C5" w:rsidRDefault="00D358C5" w:rsidP="00D358C5">
      <w:pPr>
        <w:pStyle w:val="code"/>
      </w:pPr>
      <w:r>
        <w:t>/**</w:t>
      </w:r>
    </w:p>
    <w:p w14:paraId="5BDA32DF" w14:textId="7C2C747E" w:rsidR="00D358C5" w:rsidRDefault="00D358C5" w:rsidP="00D358C5">
      <w:pPr>
        <w:pStyle w:val="code"/>
      </w:pPr>
      <w:r>
        <w:t xml:space="preserve"> * @brief Create bridge</w:t>
      </w:r>
    </w:p>
    <w:p w14:paraId="5CDE8F38" w14:textId="77777777" w:rsidR="00D358C5" w:rsidRDefault="00D358C5" w:rsidP="00D358C5">
      <w:pPr>
        <w:pStyle w:val="code"/>
      </w:pPr>
      <w:r>
        <w:t xml:space="preserve"> *</w:t>
      </w:r>
    </w:p>
    <w:p w14:paraId="61293AFF" w14:textId="77777777" w:rsidR="00D358C5" w:rsidRDefault="00D358C5" w:rsidP="00D358C5">
      <w:pPr>
        <w:pStyle w:val="code"/>
      </w:pPr>
      <w:r>
        <w:t xml:space="preserve"> * @param[out]  bridge_port_id </w:t>
      </w:r>
    </w:p>
    <w:p w14:paraId="05C938CF" w14:textId="77777777" w:rsidR="00D358C5" w:rsidRDefault="00D358C5" w:rsidP="00D358C5">
      <w:pPr>
        <w:pStyle w:val="code"/>
      </w:pPr>
      <w:r>
        <w:t xml:space="preserve"> * @param[in] </w:t>
      </w:r>
      <w:r>
        <w:tab/>
        <w:t xml:space="preserve"> attr_count number of attributes</w:t>
      </w:r>
    </w:p>
    <w:p w14:paraId="13950D75" w14:textId="77777777" w:rsidR="00D358C5" w:rsidRDefault="00D358C5" w:rsidP="00D358C5">
      <w:pPr>
        <w:pStyle w:val="code"/>
      </w:pPr>
      <w:r>
        <w:t xml:space="preserve"> * @param[in] </w:t>
      </w:r>
      <w:r>
        <w:tab/>
        <w:t xml:space="preserve"> attr_list array of attributes</w:t>
      </w:r>
    </w:p>
    <w:p w14:paraId="5831F414" w14:textId="77777777" w:rsidR="00D358C5" w:rsidRDefault="00D358C5" w:rsidP="00D358C5">
      <w:pPr>
        <w:pStyle w:val="code"/>
      </w:pPr>
      <w:r>
        <w:t xml:space="preserve"> *</w:t>
      </w:r>
    </w:p>
    <w:p w14:paraId="0F6D9469" w14:textId="77777777" w:rsidR="00D358C5" w:rsidRDefault="00D358C5" w:rsidP="00D358C5">
      <w:pPr>
        <w:pStyle w:val="code"/>
      </w:pPr>
      <w:r>
        <w:t xml:space="preserve"> * @return  SAI_STATUS_SUCCESS on success</w:t>
      </w:r>
    </w:p>
    <w:p w14:paraId="79E33E42" w14:textId="77777777" w:rsidR="00D358C5" w:rsidRDefault="00D358C5" w:rsidP="00D358C5">
      <w:pPr>
        <w:pStyle w:val="code"/>
      </w:pPr>
      <w:r>
        <w:t xml:space="preserve"> *          Failure status code on error</w:t>
      </w:r>
    </w:p>
    <w:p w14:paraId="1DD85A12" w14:textId="77777777" w:rsidR="00D358C5" w:rsidRDefault="00D358C5" w:rsidP="00D358C5">
      <w:pPr>
        <w:pStyle w:val="code"/>
      </w:pPr>
      <w:r>
        <w:t xml:space="preserve"> */</w:t>
      </w:r>
    </w:p>
    <w:p w14:paraId="10043431" w14:textId="064A6116" w:rsidR="00D358C5" w:rsidRDefault="00D358C5" w:rsidP="00D358C5">
      <w:pPr>
        <w:pStyle w:val="code"/>
      </w:pPr>
      <w:r>
        <w:lastRenderedPageBreak/>
        <w:t>typedef sai_status_t (*</w:t>
      </w:r>
      <w:r w:rsidRPr="0007558E">
        <w:t>sai_create_</w:t>
      </w:r>
      <w:r>
        <w:t>bridge</w:t>
      </w:r>
      <w:r w:rsidRPr="0007558E">
        <w:t>_fn</w:t>
      </w:r>
      <w:r>
        <w:t>)(</w:t>
      </w:r>
    </w:p>
    <w:p w14:paraId="0C52F280" w14:textId="0F5554A9" w:rsidR="00D358C5" w:rsidRDefault="00D358C5" w:rsidP="00D358C5">
      <w:pPr>
        <w:pStyle w:val="code"/>
      </w:pPr>
      <w:r>
        <w:t xml:space="preserve">    _Out_ sai_object_id_t* bridge_id,</w:t>
      </w:r>
    </w:p>
    <w:p w14:paraId="652DE2E7" w14:textId="77777777" w:rsidR="00D358C5" w:rsidRDefault="00D358C5" w:rsidP="00D358C5">
      <w:pPr>
        <w:pStyle w:val="code"/>
      </w:pPr>
      <w:r>
        <w:t xml:space="preserve">    _In_ uint32_t attr_count,</w:t>
      </w:r>
    </w:p>
    <w:p w14:paraId="2C669FEC" w14:textId="77777777" w:rsidR="00D358C5" w:rsidRDefault="00D358C5" w:rsidP="00D358C5">
      <w:pPr>
        <w:pStyle w:val="code"/>
      </w:pPr>
      <w:r>
        <w:t xml:space="preserve">    _In_ const sai_attribute_t *attr_list</w:t>
      </w:r>
    </w:p>
    <w:p w14:paraId="7811D8B4" w14:textId="77777777" w:rsidR="00D358C5" w:rsidRDefault="00D358C5" w:rsidP="00D358C5">
      <w:pPr>
        <w:pStyle w:val="code"/>
      </w:pPr>
      <w:r>
        <w:t xml:space="preserve">    );</w:t>
      </w:r>
    </w:p>
    <w:p w14:paraId="5FB36587" w14:textId="77777777" w:rsidR="00D358C5" w:rsidRDefault="00D358C5" w:rsidP="00D358C5">
      <w:pPr>
        <w:pStyle w:val="code"/>
      </w:pPr>
    </w:p>
    <w:p w14:paraId="004ADADE" w14:textId="77777777" w:rsidR="00D358C5" w:rsidRDefault="00D358C5" w:rsidP="00D358C5">
      <w:pPr>
        <w:pStyle w:val="code"/>
      </w:pPr>
      <w:r>
        <w:t>/**</w:t>
      </w:r>
    </w:p>
    <w:p w14:paraId="52BB1C90" w14:textId="38C800F1" w:rsidR="00D358C5" w:rsidRDefault="00D358C5" w:rsidP="00D358C5">
      <w:pPr>
        <w:pStyle w:val="code"/>
      </w:pPr>
      <w:r>
        <w:t xml:space="preserve"> * @brief Remove bridge </w:t>
      </w:r>
    </w:p>
    <w:p w14:paraId="6F4396B4" w14:textId="77777777" w:rsidR="00D358C5" w:rsidRDefault="00D358C5" w:rsidP="00D358C5">
      <w:pPr>
        <w:pStyle w:val="code"/>
      </w:pPr>
      <w:r>
        <w:t xml:space="preserve"> *</w:t>
      </w:r>
    </w:p>
    <w:p w14:paraId="0EF9702E" w14:textId="1FBAD0A4" w:rsidR="00D358C5" w:rsidRDefault="00D358C5" w:rsidP="00D358C5">
      <w:pPr>
        <w:pStyle w:val="code"/>
      </w:pPr>
      <w:r>
        <w:t xml:space="preserve"> *  @param[in] bridge_id.</w:t>
      </w:r>
    </w:p>
    <w:p w14:paraId="125140B2" w14:textId="77777777" w:rsidR="00D358C5" w:rsidRDefault="00D358C5" w:rsidP="00D358C5">
      <w:pPr>
        <w:pStyle w:val="code"/>
      </w:pPr>
      <w:r>
        <w:t xml:space="preserve"> *</w:t>
      </w:r>
    </w:p>
    <w:p w14:paraId="522BB80B" w14:textId="77777777" w:rsidR="00D358C5" w:rsidRDefault="00D358C5" w:rsidP="00D358C5">
      <w:pPr>
        <w:pStyle w:val="code"/>
      </w:pPr>
      <w:r>
        <w:t xml:space="preserve"> *  @return  SAI_STATUS_SUCCESS on success</w:t>
      </w:r>
    </w:p>
    <w:p w14:paraId="72404D7E" w14:textId="77777777" w:rsidR="00D358C5" w:rsidRDefault="00D358C5" w:rsidP="00D358C5">
      <w:pPr>
        <w:pStyle w:val="code"/>
      </w:pPr>
      <w:r>
        <w:t xml:space="preserve"> *           Failure status code on error</w:t>
      </w:r>
    </w:p>
    <w:p w14:paraId="27E9D043" w14:textId="77777777" w:rsidR="00D358C5" w:rsidRDefault="00D358C5" w:rsidP="00D358C5">
      <w:pPr>
        <w:pStyle w:val="code"/>
      </w:pPr>
      <w:r>
        <w:t xml:space="preserve"> */</w:t>
      </w:r>
    </w:p>
    <w:p w14:paraId="4FE76CFC" w14:textId="28B8F6D6" w:rsidR="00D358C5" w:rsidRDefault="00D358C5" w:rsidP="00D358C5">
      <w:pPr>
        <w:pStyle w:val="code"/>
      </w:pPr>
      <w:r>
        <w:t>typedef sai_status_t (*sai_remove_brideg_fn) (</w:t>
      </w:r>
    </w:p>
    <w:p w14:paraId="7C4CE6CB" w14:textId="1E6B567A" w:rsidR="00D358C5" w:rsidRDefault="00D358C5" w:rsidP="00D358C5">
      <w:pPr>
        <w:pStyle w:val="code"/>
      </w:pPr>
      <w:r>
        <w:t xml:space="preserve">    _In_  sai_object_id_t   brdge_id</w:t>
      </w:r>
    </w:p>
    <w:p w14:paraId="2D3F057D" w14:textId="77777777" w:rsidR="00D358C5" w:rsidRDefault="00D358C5" w:rsidP="00D358C5">
      <w:pPr>
        <w:pStyle w:val="code"/>
      </w:pPr>
      <w:r>
        <w:t xml:space="preserve">    );</w:t>
      </w:r>
    </w:p>
    <w:p w14:paraId="65C25D1B" w14:textId="77777777" w:rsidR="00D358C5" w:rsidRDefault="00D358C5" w:rsidP="00D358C5">
      <w:pPr>
        <w:pStyle w:val="code"/>
      </w:pPr>
    </w:p>
    <w:p w14:paraId="6C7AC6B2" w14:textId="77777777" w:rsidR="00D358C5" w:rsidRDefault="00D358C5" w:rsidP="00D358C5">
      <w:pPr>
        <w:pStyle w:val="code"/>
      </w:pPr>
      <w:r>
        <w:t>/**</w:t>
      </w:r>
    </w:p>
    <w:p w14:paraId="3D259E77" w14:textId="71525249" w:rsidR="00D358C5" w:rsidRDefault="00D358C5" w:rsidP="00D358C5">
      <w:pPr>
        <w:pStyle w:val="code"/>
      </w:pPr>
      <w:r>
        <w:t xml:space="preserve"> * @brief Set attributes for bridge</w:t>
      </w:r>
    </w:p>
    <w:p w14:paraId="673D022F" w14:textId="77777777" w:rsidR="00D358C5" w:rsidRDefault="00D358C5" w:rsidP="00D358C5">
      <w:pPr>
        <w:pStyle w:val="code"/>
      </w:pPr>
      <w:r>
        <w:t xml:space="preserve"> *</w:t>
      </w:r>
    </w:p>
    <w:p w14:paraId="2A89C5CD" w14:textId="124DEE8B" w:rsidR="00D358C5" w:rsidRDefault="00D358C5" w:rsidP="00D358C5">
      <w:pPr>
        <w:pStyle w:val="code"/>
      </w:pPr>
      <w:r>
        <w:t xml:space="preserve"> * @param[in] bridge id </w:t>
      </w:r>
    </w:p>
    <w:p w14:paraId="02762590" w14:textId="77777777" w:rsidR="00D358C5" w:rsidRDefault="00D358C5" w:rsidP="00D358C5">
      <w:pPr>
        <w:pStyle w:val="code"/>
      </w:pPr>
      <w:r>
        <w:t xml:space="preserve"> * @param[in] attr attribute to set</w:t>
      </w:r>
    </w:p>
    <w:p w14:paraId="098BC1DC" w14:textId="77777777" w:rsidR="00D358C5" w:rsidRDefault="00D358C5" w:rsidP="00D358C5">
      <w:pPr>
        <w:pStyle w:val="code"/>
      </w:pPr>
      <w:r>
        <w:t xml:space="preserve"> *</w:t>
      </w:r>
    </w:p>
    <w:p w14:paraId="5198BF68" w14:textId="77777777" w:rsidR="00D358C5" w:rsidRDefault="00D358C5" w:rsidP="00D358C5">
      <w:pPr>
        <w:pStyle w:val="code"/>
      </w:pPr>
      <w:r>
        <w:t xml:space="preserve"> * @return  SAI_STATUS_SUCCESS on success</w:t>
      </w:r>
    </w:p>
    <w:p w14:paraId="6BF3E93D" w14:textId="77777777" w:rsidR="00D358C5" w:rsidRDefault="00D358C5" w:rsidP="00D358C5">
      <w:pPr>
        <w:pStyle w:val="code"/>
      </w:pPr>
      <w:r>
        <w:t xml:space="preserve"> *          Failure status code on error</w:t>
      </w:r>
    </w:p>
    <w:p w14:paraId="0747AC5E" w14:textId="77777777" w:rsidR="00D358C5" w:rsidRDefault="00D358C5" w:rsidP="00D358C5">
      <w:pPr>
        <w:pStyle w:val="code"/>
      </w:pPr>
      <w:r>
        <w:t xml:space="preserve"> */</w:t>
      </w:r>
    </w:p>
    <w:p w14:paraId="63AC5881" w14:textId="77777777" w:rsidR="00D358C5" w:rsidRDefault="00D358C5" w:rsidP="00D358C5">
      <w:pPr>
        <w:pStyle w:val="code"/>
      </w:pPr>
    </w:p>
    <w:p w14:paraId="65CC3C34" w14:textId="0E2E4C88" w:rsidR="00D358C5" w:rsidRDefault="00D358C5" w:rsidP="00D358C5">
      <w:pPr>
        <w:pStyle w:val="code"/>
      </w:pPr>
      <w:r>
        <w:t>typedef sai_status_t (*sai_set_bridge_attribute_fn)(</w:t>
      </w:r>
    </w:p>
    <w:p w14:paraId="672E93F2" w14:textId="4BC45416" w:rsidR="00D358C5" w:rsidRDefault="00D358C5" w:rsidP="00D358C5">
      <w:pPr>
        <w:pStyle w:val="code"/>
      </w:pPr>
      <w:r>
        <w:t xml:space="preserve">    _In_ sai_object_id_t  bridge_id,</w:t>
      </w:r>
    </w:p>
    <w:p w14:paraId="00EE8AD4" w14:textId="77777777" w:rsidR="00D358C5" w:rsidRDefault="00D358C5" w:rsidP="00D358C5">
      <w:pPr>
        <w:pStyle w:val="code"/>
      </w:pPr>
      <w:r>
        <w:t xml:space="preserve">    _In_ const sai_attribute_t *attr</w:t>
      </w:r>
    </w:p>
    <w:p w14:paraId="5A50874F" w14:textId="77777777" w:rsidR="00D358C5" w:rsidRDefault="00D358C5" w:rsidP="00D358C5">
      <w:pPr>
        <w:pStyle w:val="code"/>
      </w:pPr>
      <w:r>
        <w:t xml:space="preserve">    );</w:t>
      </w:r>
    </w:p>
    <w:p w14:paraId="5E63C68D" w14:textId="77777777" w:rsidR="00D358C5" w:rsidRDefault="00D358C5" w:rsidP="00D358C5">
      <w:pPr>
        <w:pStyle w:val="code"/>
      </w:pPr>
    </w:p>
    <w:p w14:paraId="34C50742" w14:textId="77777777" w:rsidR="00D358C5" w:rsidRDefault="00D358C5" w:rsidP="00D358C5">
      <w:pPr>
        <w:pStyle w:val="code"/>
        <w:ind w:firstLine="405"/>
      </w:pPr>
    </w:p>
    <w:p w14:paraId="05B4485F" w14:textId="77777777" w:rsidR="00D358C5" w:rsidRDefault="00D358C5" w:rsidP="00D358C5">
      <w:pPr>
        <w:pStyle w:val="code"/>
      </w:pPr>
      <w:r>
        <w:t>/**</w:t>
      </w:r>
    </w:p>
    <w:p w14:paraId="70490C5F" w14:textId="196C004B" w:rsidR="00D358C5" w:rsidRDefault="00D358C5" w:rsidP="00D358C5">
      <w:pPr>
        <w:pStyle w:val="code"/>
      </w:pPr>
      <w:r>
        <w:t xml:space="preserve"> * @brief  Get attrbutes of bridge  </w:t>
      </w:r>
    </w:p>
    <w:p w14:paraId="3D6C8AA1" w14:textId="77777777" w:rsidR="00D358C5" w:rsidRDefault="00D358C5" w:rsidP="00D358C5">
      <w:pPr>
        <w:pStyle w:val="code"/>
      </w:pPr>
      <w:r>
        <w:t xml:space="preserve"> *</w:t>
      </w:r>
    </w:p>
    <w:p w14:paraId="080F0E8B" w14:textId="56883C0D" w:rsidR="00D358C5" w:rsidRDefault="00D358C5" w:rsidP="00D358C5">
      <w:pPr>
        <w:pStyle w:val="code"/>
      </w:pPr>
      <w:r>
        <w:t xml:space="preserve"> * @param[in] bridge_id  bridge_id</w:t>
      </w:r>
    </w:p>
    <w:p w14:paraId="44ADABFC" w14:textId="77777777" w:rsidR="00D358C5" w:rsidRDefault="00D358C5" w:rsidP="00D358C5">
      <w:pPr>
        <w:pStyle w:val="code"/>
      </w:pPr>
      <w:r>
        <w:t xml:space="preserve"> * @param[in] attr_count  number of attributes</w:t>
      </w:r>
    </w:p>
    <w:p w14:paraId="55ABB2F2" w14:textId="77777777" w:rsidR="00D358C5" w:rsidRDefault="00D358C5" w:rsidP="00D358C5">
      <w:pPr>
        <w:pStyle w:val="code"/>
      </w:pPr>
      <w:r>
        <w:t xml:space="preserve"> * @param[inout] attr_list  array of attributes</w:t>
      </w:r>
    </w:p>
    <w:p w14:paraId="36FCC3EF" w14:textId="77777777" w:rsidR="00D358C5" w:rsidRDefault="00D358C5" w:rsidP="00D358C5">
      <w:pPr>
        <w:pStyle w:val="code"/>
      </w:pPr>
      <w:r>
        <w:t xml:space="preserve"> *</w:t>
      </w:r>
    </w:p>
    <w:p w14:paraId="19F56F62" w14:textId="77777777" w:rsidR="00D358C5" w:rsidRDefault="00D358C5" w:rsidP="00D358C5">
      <w:pPr>
        <w:pStyle w:val="code"/>
      </w:pPr>
      <w:r>
        <w:t xml:space="preserve"> * @return SAI_STATUS_SUCCESS on success</w:t>
      </w:r>
    </w:p>
    <w:p w14:paraId="77BEC7FB" w14:textId="77777777" w:rsidR="00D358C5" w:rsidRDefault="00D358C5" w:rsidP="00D358C5">
      <w:pPr>
        <w:pStyle w:val="code"/>
      </w:pPr>
      <w:r>
        <w:t xml:space="preserve"> *        Failure status code on error</w:t>
      </w:r>
    </w:p>
    <w:p w14:paraId="6D0AF007" w14:textId="77777777" w:rsidR="00D358C5" w:rsidRDefault="00D358C5" w:rsidP="00D358C5">
      <w:pPr>
        <w:pStyle w:val="code"/>
      </w:pPr>
      <w:r>
        <w:t xml:space="preserve"> */</w:t>
      </w:r>
    </w:p>
    <w:p w14:paraId="57A72285" w14:textId="77777777" w:rsidR="00D358C5" w:rsidRDefault="00D358C5" w:rsidP="00D358C5">
      <w:pPr>
        <w:pStyle w:val="code"/>
      </w:pPr>
    </w:p>
    <w:p w14:paraId="41E42A66" w14:textId="77777777" w:rsidR="00D358C5" w:rsidRDefault="00D358C5" w:rsidP="00D358C5">
      <w:pPr>
        <w:pStyle w:val="code"/>
      </w:pPr>
    </w:p>
    <w:p w14:paraId="693B5BFA" w14:textId="33A7CB6A" w:rsidR="00D358C5" w:rsidRDefault="00D358C5" w:rsidP="00D358C5">
      <w:pPr>
        <w:pStyle w:val="code"/>
      </w:pPr>
      <w:r>
        <w:t>typedef sai_status_t (*sai_get_bridge_attribute_fn)(</w:t>
      </w:r>
    </w:p>
    <w:p w14:paraId="25446641" w14:textId="11588590" w:rsidR="00D358C5" w:rsidRDefault="00D358C5" w:rsidP="00D358C5">
      <w:pPr>
        <w:pStyle w:val="code"/>
      </w:pPr>
      <w:r>
        <w:t xml:space="preserve">     _In_ sai_object_id_t   bridge_id ,</w:t>
      </w:r>
    </w:p>
    <w:p w14:paraId="4C139CAF" w14:textId="77777777" w:rsidR="00D358C5" w:rsidRDefault="00D358C5" w:rsidP="00D358C5">
      <w:pPr>
        <w:pStyle w:val="code"/>
      </w:pPr>
      <w:r>
        <w:t xml:space="preserve">     _In_ uint32_t attr_count,</w:t>
      </w:r>
    </w:p>
    <w:p w14:paraId="276ED3F2" w14:textId="77777777" w:rsidR="00D358C5" w:rsidRDefault="00D358C5" w:rsidP="00D358C5">
      <w:pPr>
        <w:pStyle w:val="code"/>
      </w:pPr>
      <w:r>
        <w:t xml:space="preserve">     _Inout_ sai_attribute_t *attr_list</w:t>
      </w:r>
    </w:p>
    <w:p w14:paraId="61C5B3BE" w14:textId="77777777" w:rsidR="00D358C5" w:rsidRDefault="00D358C5" w:rsidP="00D358C5">
      <w:pPr>
        <w:pStyle w:val="code"/>
        <w:ind w:firstLine="405"/>
      </w:pPr>
      <w:r>
        <w:t>);</w:t>
      </w:r>
    </w:p>
    <w:p w14:paraId="788D6F24" w14:textId="77777777" w:rsidR="00D358C5" w:rsidRDefault="00D358C5" w:rsidP="00D358C5">
      <w:pPr>
        <w:pStyle w:val="code"/>
        <w:ind w:firstLine="405"/>
      </w:pPr>
    </w:p>
    <w:p w14:paraId="64EDA03A" w14:textId="7FE5BAB2" w:rsidR="00D358C5" w:rsidRDefault="00D358C5" w:rsidP="00D358C5">
      <w:pPr>
        <w:pStyle w:val="Heading3"/>
      </w:pPr>
      <w:bookmarkStart w:id="24" w:name="_Toc458172020"/>
      <w:r>
        <w:t>Bridge API summary</w:t>
      </w:r>
      <w:bookmarkEnd w:id="24"/>
    </w:p>
    <w:p w14:paraId="0B28BD7F" w14:textId="77777777" w:rsidR="00D358C5" w:rsidRPr="0007558E" w:rsidRDefault="00D358C5" w:rsidP="005775FD">
      <w:pPr>
        <w:pStyle w:val="code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 </w:t>
      </w:r>
      <w:proofErr w:type="spellStart"/>
      <w:r>
        <w:t>bridge_t</w:t>
      </w:r>
      <w:proofErr w:type="spellEnd"/>
    </w:p>
    <w:p w14:paraId="05F41B83" w14:textId="033C2479" w:rsidR="00D358C5" w:rsidRDefault="00D358C5" w:rsidP="005775FD">
      <w:pPr>
        <w:pStyle w:val="code"/>
      </w:pPr>
      <w:r w:rsidRPr="0007558E">
        <w:t>{</w:t>
      </w:r>
    </w:p>
    <w:p w14:paraId="00D02F4F" w14:textId="77777777" w:rsidR="00D358C5" w:rsidRPr="0007558E" w:rsidRDefault="00D358C5" w:rsidP="005775FD">
      <w:pPr>
        <w:pStyle w:val="code"/>
      </w:pPr>
      <w:r>
        <w:t xml:space="preserve">    </w:t>
      </w:r>
      <w:proofErr w:type="spellStart"/>
      <w:r w:rsidRPr="0007558E">
        <w:t>sai_create_</w:t>
      </w:r>
      <w:r>
        <w:t>bridge</w:t>
      </w:r>
      <w:r w:rsidRPr="0007558E">
        <w:t>_fn</w:t>
      </w:r>
      <w:proofErr w:type="spellEnd"/>
      <w:r w:rsidRPr="0007558E">
        <w:t xml:space="preserve">         </w:t>
      </w:r>
      <w:r>
        <w:tab/>
      </w:r>
      <w:r>
        <w:tab/>
      </w:r>
      <w:r>
        <w:tab/>
      </w:r>
      <w:r>
        <w:tab/>
      </w:r>
      <w:proofErr w:type="spellStart"/>
      <w:r w:rsidRPr="0007558E">
        <w:t>create_</w:t>
      </w:r>
      <w:r>
        <w:t>bridge</w:t>
      </w:r>
      <w:proofErr w:type="spellEnd"/>
      <w:r w:rsidRPr="0007558E">
        <w:t>;</w:t>
      </w:r>
    </w:p>
    <w:p w14:paraId="4DB39E73" w14:textId="77777777" w:rsidR="00D358C5" w:rsidRDefault="00D358C5" w:rsidP="005775FD">
      <w:pPr>
        <w:pStyle w:val="code"/>
      </w:pPr>
      <w:r>
        <w:t xml:space="preserve">    </w:t>
      </w:r>
      <w:proofErr w:type="spellStart"/>
      <w:r>
        <w:t>sai_remove</w:t>
      </w:r>
      <w:r w:rsidRPr="0007558E">
        <w:t>_</w:t>
      </w:r>
      <w:r>
        <w:t>bridge_fn</w:t>
      </w:r>
      <w:proofErr w:type="spellEnd"/>
      <w:r>
        <w:t xml:space="preserve"> </w:t>
      </w:r>
      <w:r>
        <w:tab/>
      </w:r>
      <w:r>
        <w:tab/>
      </w:r>
      <w:r>
        <w:tab/>
      </w:r>
      <w:r>
        <w:tab/>
      </w:r>
      <w:proofErr w:type="spellStart"/>
      <w:r>
        <w:t>remove</w:t>
      </w:r>
      <w:r w:rsidRPr="0007558E">
        <w:t>_</w:t>
      </w:r>
      <w:r>
        <w:t>bridge</w:t>
      </w:r>
      <w:proofErr w:type="spellEnd"/>
      <w:r w:rsidRPr="0007558E">
        <w:t xml:space="preserve">;   </w:t>
      </w:r>
    </w:p>
    <w:p w14:paraId="7ED276D2" w14:textId="77777777" w:rsidR="00D358C5" w:rsidRPr="0007558E" w:rsidRDefault="00D358C5" w:rsidP="005775FD">
      <w:pPr>
        <w:pStyle w:val="code"/>
      </w:pPr>
      <w:r>
        <w:t xml:space="preserve">   </w:t>
      </w:r>
      <w:r w:rsidRPr="0007558E">
        <w:t xml:space="preserve"> </w:t>
      </w:r>
      <w:proofErr w:type="spellStart"/>
      <w:r w:rsidRPr="0007558E">
        <w:t>sai_set_</w:t>
      </w:r>
      <w:r>
        <w:t>bridge_attribute_fn</w:t>
      </w:r>
      <w:proofErr w:type="spellEnd"/>
      <w:r>
        <w:t xml:space="preserve">  </w:t>
      </w:r>
      <w:r>
        <w:tab/>
      </w:r>
      <w:r>
        <w:tab/>
      </w:r>
      <w:r>
        <w:tab/>
      </w:r>
      <w:proofErr w:type="spellStart"/>
      <w:r>
        <w:t>set_bridge_attribute</w:t>
      </w:r>
      <w:proofErr w:type="spellEnd"/>
      <w:r w:rsidRPr="0007558E">
        <w:t>;</w:t>
      </w:r>
    </w:p>
    <w:p w14:paraId="6B2541CF" w14:textId="77777777" w:rsidR="00D358C5" w:rsidRDefault="00D358C5" w:rsidP="005775FD">
      <w:pPr>
        <w:pStyle w:val="code"/>
      </w:pPr>
      <w:proofErr w:type="spellStart"/>
      <w:r w:rsidRPr="0007558E">
        <w:t>sai_get_</w:t>
      </w:r>
      <w:r>
        <w:t>bridge_attribute_fn</w:t>
      </w:r>
      <w:proofErr w:type="spellEnd"/>
      <w:r>
        <w:t xml:space="preserve">  </w:t>
      </w:r>
      <w:r>
        <w:tab/>
      </w:r>
      <w:r>
        <w:tab/>
      </w:r>
      <w:r>
        <w:tab/>
      </w:r>
      <w:proofErr w:type="spellStart"/>
      <w:r>
        <w:t>get_bridge_attribute</w:t>
      </w:r>
      <w:proofErr w:type="spellEnd"/>
      <w:r w:rsidRPr="0007558E">
        <w:t>;</w:t>
      </w:r>
    </w:p>
    <w:p w14:paraId="0F5A9538" w14:textId="77777777" w:rsidR="00D358C5" w:rsidRDefault="00D358C5" w:rsidP="005775FD">
      <w:pPr>
        <w:pStyle w:val="code"/>
      </w:pPr>
    </w:p>
    <w:p w14:paraId="211B31EE" w14:textId="77777777" w:rsidR="00D358C5" w:rsidRPr="0007558E" w:rsidRDefault="00D358C5" w:rsidP="005775FD">
      <w:pPr>
        <w:pStyle w:val="code"/>
      </w:pPr>
      <w:r w:rsidRPr="0007558E">
        <w:t>}</w:t>
      </w:r>
      <w:r>
        <w:t xml:space="preserve"> </w:t>
      </w:r>
      <w:proofErr w:type="spellStart"/>
      <w:r>
        <w:t>sai_bridge_</w:t>
      </w:r>
      <w:r w:rsidRPr="0007558E">
        <w:t>api_t</w:t>
      </w:r>
      <w:proofErr w:type="spellEnd"/>
      <w:r>
        <w:t>;</w:t>
      </w:r>
    </w:p>
    <w:p w14:paraId="2B572DDC" w14:textId="77777777" w:rsidR="00D358C5" w:rsidRPr="001A20A1" w:rsidRDefault="00D358C5" w:rsidP="00D358C5"/>
    <w:p w14:paraId="77B06300" w14:textId="77777777" w:rsidR="00D358C5" w:rsidRPr="0007558E" w:rsidRDefault="00D358C5"/>
    <w:p w14:paraId="7CAC76B9" w14:textId="77777777" w:rsidR="00DE44B9" w:rsidRPr="001A20A1" w:rsidRDefault="00DE44B9" w:rsidP="001A20A1"/>
    <w:p w14:paraId="0AB3F0B1" w14:textId="19953F78" w:rsidR="00AF3BCD" w:rsidRDefault="00AF3BCD" w:rsidP="0007558E">
      <w:pPr>
        <w:pStyle w:val="Heading1"/>
      </w:pPr>
      <w:bookmarkStart w:id="25" w:name="_Toc458172021"/>
      <w:r>
        <w:lastRenderedPageBreak/>
        <w:t>Examples</w:t>
      </w:r>
      <w:bookmarkEnd w:id="25"/>
    </w:p>
    <w:p w14:paraId="434B9BB4" w14:textId="5766F325" w:rsidR="00D05BBC" w:rsidRDefault="005775FD" w:rsidP="00D37DD7">
      <w:r>
        <w:t xml:space="preserve">TBD add an example </w:t>
      </w:r>
    </w:p>
    <w:p w14:paraId="238AA46A" w14:textId="6385F3B7" w:rsidR="005775FD" w:rsidRDefault="005775FD" w:rsidP="005775FD">
      <w:pPr>
        <w:pStyle w:val="Heading2"/>
      </w:pPr>
      <w:proofErr w:type="gramStart"/>
      <w:r>
        <w:t>1.D</w:t>
      </w:r>
      <w:proofErr w:type="gramEnd"/>
      <w:r>
        <w:t xml:space="preserve"> bridge example </w:t>
      </w:r>
    </w:p>
    <w:p w14:paraId="1E938E24" w14:textId="1DC0C21D" w:rsidR="005775FD" w:rsidRPr="005775FD" w:rsidRDefault="005775FD" w:rsidP="005775FD">
      <w:r>
        <w:t>TBD</w:t>
      </w:r>
    </w:p>
    <w:p w14:paraId="24E397BD" w14:textId="24C2BA8A" w:rsidR="005775FD" w:rsidRDefault="005775FD" w:rsidP="005775FD">
      <w:pPr>
        <w:pStyle w:val="Heading2"/>
      </w:pPr>
      <w:r>
        <w:t xml:space="preserve">Router sub port example </w:t>
      </w:r>
    </w:p>
    <w:p w14:paraId="06E38D82" w14:textId="62B865D4" w:rsidR="005775FD" w:rsidRPr="005775FD" w:rsidRDefault="005775FD" w:rsidP="005775FD">
      <w:r>
        <w:t>TBD</w:t>
      </w:r>
      <w:bookmarkStart w:id="26" w:name="_GoBack"/>
      <w:bookmarkEnd w:id="26"/>
    </w:p>
    <w:p w14:paraId="354A70A5" w14:textId="7D976FB1" w:rsidR="00A50991" w:rsidRDefault="000816A1" w:rsidP="005775FD">
      <w:pPr>
        <w:pStyle w:val="Heading1"/>
      </w:pPr>
      <w:bookmarkStart w:id="27" w:name="_Toc458172022"/>
      <w:r>
        <w:t>References</w:t>
      </w:r>
      <w:bookmarkEnd w:id="27"/>
    </w:p>
    <w:p w14:paraId="0AFE41C8" w14:textId="407C3882" w:rsidR="000816A1" w:rsidRPr="009168CE" w:rsidRDefault="000816A1">
      <w:pPr>
        <w:rPr>
          <w:rFonts w:ascii="Times" w:eastAsia="Times New Roman" w:hAnsi="Times" w:cs="Times New Roman"/>
          <w:sz w:val="20"/>
          <w:szCs w:val="20"/>
        </w:rPr>
      </w:pPr>
    </w:p>
    <w:sectPr w:rsidR="000816A1" w:rsidRPr="009168CE" w:rsidSect="001A20A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D4178"/>
    <w:multiLevelType w:val="hybridMultilevel"/>
    <w:tmpl w:val="B784C1C2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CD02A7"/>
    <w:multiLevelType w:val="hybridMultilevel"/>
    <w:tmpl w:val="EB442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A72C2D"/>
    <w:multiLevelType w:val="hybridMultilevel"/>
    <w:tmpl w:val="80AA6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53BA7"/>
    <w:multiLevelType w:val="hybridMultilevel"/>
    <w:tmpl w:val="77E2B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CE73D8"/>
    <w:multiLevelType w:val="hybridMultilevel"/>
    <w:tmpl w:val="D8C6B3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646E01"/>
    <w:multiLevelType w:val="hybridMultilevel"/>
    <w:tmpl w:val="90B6F8DC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E45C02"/>
    <w:multiLevelType w:val="multilevel"/>
    <w:tmpl w:val="940401AA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535BE4"/>
    <w:multiLevelType w:val="hybridMultilevel"/>
    <w:tmpl w:val="09D6B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8671EB"/>
    <w:multiLevelType w:val="hybridMultilevel"/>
    <w:tmpl w:val="12106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A56F90"/>
    <w:multiLevelType w:val="hybridMultilevel"/>
    <w:tmpl w:val="637A9940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B01857"/>
    <w:multiLevelType w:val="hybridMultilevel"/>
    <w:tmpl w:val="0F5237F4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CC79D9"/>
    <w:multiLevelType w:val="hybridMultilevel"/>
    <w:tmpl w:val="A39282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534F4E"/>
    <w:multiLevelType w:val="multilevel"/>
    <w:tmpl w:val="904C428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3058" w:hanging="648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F881337"/>
    <w:multiLevelType w:val="hybridMultilevel"/>
    <w:tmpl w:val="C34A9058"/>
    <w:lvl w:ilvl="0" w:tplc="608422D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E5531D"/>
    <w:multiLevelType w:val="hybridMultilevel"/>
    <w:tmpl w:val="825CA2C6"/>
    <w:lvl w:ilvl="0" w:tplc="13702792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5" w15:restartNumberingAfterBreak="0">
    <w:nsid w:val="41146494"/>
    <w:multiLevelType w:val="hybridMultilevel"/>
    <w:tmpl w:val="E3BA14E8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2B110F"/>
    <w:multiLevelType w:val="hybridMultilevel"/>
    <w:tmpl w:val="655838DA"/>
    <w:lvl w:ilvl="0" w:tplc="1370279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EF6E52"/>
    <w:multiLevelType w:val="hybridMultilevel"/>
    <w:tmpl w:val="3662B8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CA45ED"/>
    <w:multiLevelType w:val="multilevel"/>
    <w:tmpl w:val="1F8CA5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590D16"/>
    <w:multiLevelType w:val="multilevel"/>
    <w:tmpl w:val="C92AF25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6D6761D0"/>
    <w:multiLevelType w:val="hybridMultilevel"/>
    <w:tmpl w:val="6C1A8458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C26529"/>
    <w:multiLevelType w:val="hybridMultilevel"/>
    <w:tmpl w:val="D326E9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2631F20"/>
    <w:multiLevelType w:val="hybridMultilevel"/>
    <w:tmpl w:val="7B748A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E34AF3"/>
    <w:multiLevelType w:val="hybridMultilevel"/>
    <w:tmpl w:val="3702BED2"/>
    <w:lvl w:ilvl="0" w:tplc="1A80F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9B730B8"/>
    <w:multiLevelType w:val="hybridMultilevel"/>
    <w:tmpl w:val="109229EC"/>
    <w:lvl w:ilvl="0" w:tplc="528C3A8A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D51DD1"/>
    <w:multiLevelType w:val="hybridMultilevel"/>
    <w:tmpl w:val="82160BD6"/>
    <w:lvl w:ilvl="0" w:tplc="608422D4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16"/>
  </w:num>
  <w:num w:numId="4">
    <w:abstractNumId w:val="14"/>
  </w:num>
  <w:num w:numId="5">
    <w:abstractNumId w:val="25"/>
  </w:num>
  <w:num w:numId="6">
    <w:abstractNumId w:val="13"/>
  </w:num>
  <w:num w:numId="7">
    <w:abstractNumId w:val="21"/>
  </w:num>
  <w:num w:numId="8">
    <w:abstractNumId w:val="2"/>
  </w:num>
  <w:num w:numId="9">
    <w:abstractNumId w:val="7"/>
  </w:num>
  <w:num w:numId="10">
    <w:abstractNumId w:val="1"/>
  </w:num>
  <w:num w:numId="11">
    <w:abstractNumId w:val="23"/>
  </w:num>
  <w:num w:numId="12">
    <w:abstractNumId w:val="18"/>
  </w:num>
  <w:num w:numId="13">
    <w:abstractNumId w:val="6"/>
  </w:num>
  <w:num w:numId="14">
    <w:abstractNumId w:val="12"/>
  </w:num>
  <w:num w:numId="15">
    <w:abstractNumId w:val="19"/>
  </w:num>
  <w:num w:numId="16">
    <w:abstractNumId w:val="24"/>
  </w:num>
  <w:num w:numId="17">
    <w:abstractNumId w:val="17"/>
  </w:num>
  <w:num w:numId="18">
    <w:abstractNumId w:val="0"/>
  </w:num>
  <w:num w:numId="19">
    <w:abstractNumId w:val="9"/>
  </w:num>
  <w:num w:numId="20">
    <w:abstractNumId w:val="15"/>
  </w:num>
  <w:num w:numId="21">
    <w:abstractNumId w:val="10"/>
  </w:num>
  <w:num w:numId="22">
    <w:abstractNumId w:val="20"/>
  </w:num>
  <w:num w:numId="23">
    <w:abstractNumId w:val="5"/>
  </w:num>
  <w:num w:numId="24">
    <w:abstractNumId w:val="4"/>
  </w:num>
  <w:num w:numId="25">
    <w:abstractNumId w:val="22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77"/>
    <w:rsid w:val="00007C07"/>
    <w:rsid w:val="000101DD"/>
    <w:rsid w:val="00020703"/>
    <w:rsid w:val="00027F64"/>
    <w:rsid w:val="00034CD3"/>
    <w:rsid w:val="0005191A"/>
    <w:rsid w:val="000669B7"/>
    <w:rsid w:val="0007558E"/>
    <w:rsid w:val="000816A1"/>
    <w:rsid w:val="00094D76"/>
    <w:rsid w:val="00095F67"/>
    <w:rsid w:val="000975D7"/>
    <w:rsid w:val="000B2217"/>
    <w:rsid w:val="000B7009"/>
    <w:rsid w:val="000C6277"/>
    <w:rsid w:val="000D2F7E"/>
    <w:rsid w:val="000E6A4F"/>
    <w:rsid w:val="00104485"/>
    <w:rsid w:val="001318EB"/>
    <w:rsid w:val="00132B6D"/>
    <w:rsid w:val="001341BD"/>
    <w:rsid w:val="00145E30"/>
    <w:rsid w:val="00175533"/>
    <w:rsid w:val="001834FA"/>
    <w:rsid w:val="00194A2B"/>
    <w:rsid w:val="001A20A1"/>
    <w:rsid w:val="001A5F18"/>
    <w:rsid w:val="001A6634"/>
    <w:rsid w:val="001B350F"/>
    <w:rsid w:val="001C5B7F"/>
    <w:rsid w:val="001D1C9B"/>
    <w:rsid w:val="00216A3A"/>
    <w:rsid w:val="00222256"/>
    <w:rsid w:val="002262F2"/>
    <w:rsid w:val="00254813"/>
    <w:rsid w:val="00256978"/>
    <w:rsid w:val="00273C57"/>
    <w:rsid w:val="00287EF6"/>
    <w:rsid w:val="0029050B"/>
    <w:rsid w:val="002947F4"/>
    <w:rsid w:val="002B4B55"/>
    <w:rsid w:val="002B7D38"/>
    <w:rsid w:val="002D4982"/>
    <w:rsid w:val="00330D99"/>
    <w:rsid w:val="003342F3"/>
    <w:rsid w:val="0036420A"/>
    <w:rsid w:val="00372556"/>
    <w:rsid w:val="003A6F2E"/>
    <w:rsid w:val="003C3539"/>
    <w:rsid w:val="003C6A02"/>
    <w:rsid w:val="003E5D32"/>
    <w:rsid w:val="004152EC"/>
    <w:rsid w:val="00434C1F"/>
    <w:rsid w:val="00436AEA"/>
    <w:rsid w:val="0044432D"/>
    <w:rsid w:val="00465780"/>
    <w:rsid w:val="0048158D"/>
    <w:rsid w:val="004A5F03"/>
    <w:rsid w:val="004A7C22"/>
    <w:rsid w:val="004C43C3"/>
    <w:rsid w:val="004C754F"/>
    <w:rsid w:val="004D3364"/>
    <w:rsid w:val="004E39BD"/>
    <w:rsid w:val="004E3CB6"/>
    <w:rsid w:val="004F3455"/>
    <w:rsid w:val="004F45BB"/>
    <w:rsid w:val="0052561B"/>
    <w:rsid w:val="0053133B"/>
    <w:rsid w:val="00541AE3"/>
    <w:rsid w:val="00547A6E"/>
    <w:rsid w:val="005554F7"/>
    <w:rsid w:val="00556913"/>
    <w:rsid w:val="005660EB"/>
    <w:rsid w:val="005775FD"/>
    <w:rsid w:val="005809B6"/>
    <w:rsid w:val="00586A99"/>
    <w:rsid w:val="00595965"/>
    <w:rsid w:val="005E0924"/>
    <w:rsid w:val="005F19F5"/>
    <w:rsid w:val="005F5587"/>
    <w:rsid w:val="00603B37"/>
    <w:rsid w:val="006773B2"/>
    <w:rsid w:val="006848CB"/>
    <w:rsid w:val="0069075C"/>
    <w:rsid w:val="00696701"/>
    <w:rsid w:val="006A53CB"/>
    <w:rsid w:val="006B295F"/>
    <w:rsid w:val="006D09D5"/>
    <w:rsid w:val="006D2353"/>
    <w:rsid w:val="006D69FC"/>
    <w:rsid w:val="006E6860"/>
    <w:rsid w:val="006E7377"/>
    <w:rsid w:val="00721796"/>
    <w:rsid w:val="007409B0"/>
    <w:rsid w:val="00742121"/>
    <w:rsid w:val="00750D31"/>
    <w:rsid w:val="0076237E"/>
    <w:rsid w:val="00787AD7"/>
    <w:rsid w:val="007C6D4C"/>
    <w:rsid w:val="007D115A"/>
    <w:rsid w:val="007E4EC9"/>
    <w:rsid w:val="008009BA"/>
    <w:rsid w:val="00803BA6"/>
    <w:rsid w:val="008175E3"/>
    <w:rsid w:val="00826122"/>
    <w:rsid w:val="008328D8"/>
    <w:rsid w:val="00846033"/>
    <w:rsid w:val="00846DB3"/>
    <w:rsid w:val="0085150B"/>
    <w:rsid w:val="008676B3"/>
    <w:rsid w:val="00882848"/>
    <w:rsid w:val="0089162C"/>
    <w:rsid w:val="00897490"/>
    <w:rsid w:val="008B3A70"/>
    <w:rsid w:val="008E0D0B"/>
    <w:rsid w:val="008E147A"/>
    <w:rsid w:val="008E6B84"/>
    <w:rsid w:val="009168CE"/>
    <w:rsid w:val="00943C54"/>
    <w:rsid w:val="00960CB0"/>
    <w:rsid w:val="00965E4A"/>
    <w:rsid w:val="009832EE"/>
    <w:rsid w:val="00987231"/>
    <w:rsid w:val="009D3057"/>
    <w:rsid w:val="009D38E5"/>
    <w:rsid w:val="009E2C7D"/>
    <w:rsid w:val="009E5FFC"/>
    <w:rsid w:val="009E795C"/>
    <w:rsid w:val="009F1147"/>
    <w:rsid w:val="009F4431"/>
    <w:rsid w:val="009F4FB5"/>
    <w:rsid w:val="00A13BC8"/>
    <w:rsid w:val="00A271F9"/>
    <w:rsid w:val="00A27EDF"/>
    <w:rsid w:val="00A31850"/>
    <w:rsid w:val="00A375FA"/>
    <w:rsid w:val="00A50991"/>
    <w:rsid w:val="00A646B5"/>
    <w:rsid w:val="00A763EF"/>
    <w:rsid w:val="00A87CDE"/>
    <w:rsid w:val="00A93A93"/>
    <w:rsid w:val="00A94B59"/>
    <w:rsid w:val="00A95104"/>
    <w:rsid w:val="00A969CE"/>
    <w:rsid w:val="00A973D3"/>
    <w:rsid w:val="00AB4049"/>
    <w:rsid w:val="00AC0759"/>
    <w:rsid w:val="00AC0EBB"/>
    <w:rsid w:val="00AC3D41"/>
    <w:rsid w:val="00AD2E55"/>
    <w:rsid w:val="00AD7E3C"/>
    <w:rsid w:val="00AE4B22"/>
    <w:rsid w:val="00AF3BCD"/>
    <w:rsid w:val="00B00BF4"/>
    <w:rsid w:val="00B04AD7"/>
    <w:rsid w:val="00B05136"/>
    <w:rsid w:val="00B10A85"/>
    <w:rsid w:val="00B14B3A"/>
    <w:rsid w:val="00B37564"/>
    <w:rsid w:val="00B6483D"/>
    <w:rsid w:val="00BC2AE2"/>
    <w:rsid w:val="00BC349C"/>
    <w:rsid w:val="00BD6B3A"/>
    <w:rsid w:val="00C44960"/>
    <w:rsid w:val="00C52A1A"/>
    <w:rsid w:val="00C67069"/>
    <w:rsid w:val="00C67699"/>
    <w:rsid w:val="00CA236D"/>
    <w:rsid w:val="00CA47E8"/>
    <w:rsid w:val="00CE02F5"/>
    <w:rsid w:val="00CE5E37"/>
    <w:rsid w:val="00CE7208"/>
    <w:rsid w:val="00D05114"/>
    <w:rsid w:val="00D05536"/>
    <w:rsid w:val="00D05BBC"/>
    <w:rsid w:val="00D176A2"/>
    <w:rsid w:val="00D24CC1"/>
    <w:rsid w:val="00D358C5"/>
    <w:rsid w:val="00D37BA2"/>
    <w:rsid w:val="00D37DD7"/>
    <w:rsid w:val="00D664B9"/>
    <w:rsid w:val="00D71830"/>
    <w:rsid w:val="00D76B59"/>
    <w:rsid w:val="00D829B1"/>
    <w:rsid w:val="00D95FC5"/>
    <w:rsid w:val="00DA5C51"/>
    <w:rsid w:val="00DB554A"/>
    <w:rsid w:val="00DD55CA"/>
    <w:rsid w:val="00DE1DF7"/>
    <w:rsid w:val="00DE44B9"/>
    <w:rsid w:val="00DE6614"/>
    <w:rsid w:val="00E20AB7"/>
    <w:rsid w:val="00E233A0"/>
    <w:rsid w:val="00E2503F"/>
    <w:rsid w:val="00E263BB"/>
    <w:rsid w:val="00E322E4"/>
    <w:rsid w:val="00E33194"/>
    <w:rsid w:val="00E352C6"/>
    <w:rsid w:val="00E437CD"/>
    <w:rsid w:val="00E445A4"/>
    <w:rsid w:val="00E52D83"/>
    <w:rsid w:val="00E566D4"/>
    <w:rsid w:val="00E93B6C"/>
    <w:rsid w:val="00EA5506"/>
    <w:rsid w:val="00ED36A7"/>
    <w:rsid w:val="00EE269F"/>
    <w:rsid w:val="00EF1904"/>
    <w:rsid w:val="00F204E6"/>
    <w:rsid w:val="00F275F1"/>
    <w:rsid w:val="00F35A76"/>
    <w:rsid w:val="00F369AB"/>
    <w:rsid w:val="00F60361"/>
    <w:rsid w:val="00F87612"/>
    <w:rsid w:val="00FD30D4"/>
    <w:rsid w:val="00FD3407"/>
    <w:rsid w:val="00FD7B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75D73FC"/>
  <w14:defaultImageDpi w14:val="300"/>
  <w15:docId w15:val="{2ACA96D5-5329-4BF5-838B-668515380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D1C9B"/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94B59"/>
    <w:pPr>
      <w:keepNext/>
      <w:keepLines/>
      <w:numPr>
        <w:numId w:val="14"/>
      </w:numPr>
      <w:spacing w:before="480"/>
      <w:outlineLvl w:val="0"/>
    </w:pPr>
    <w:rPr>
      <w:rFonts w:asciiTheme="majorHAnsi" w:eastAsiaTheme="majorEastAsia" w:hAnsiTheme="majorHAnsi" w:cstheme="majorBidi"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4B59"/>
    <w:pPr>
      <w:keepNext/>
      <w:keepLines/>
      <w:numPr>
        <w:ilvl w:val="1"/>
        <w:numId w:val="14"/>
      </w:numPr>
      <w:spacing w:before="200"/>
      <w:outlineLvl w:val="1"/>
    </w:pPr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94B59"/>
    <w:pPr>
      <w:keepNext/>
      <w:keepLines/>
      <w:numPr>
        <w:ilvl w:val="2"/>
        <w:numId w:val="14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94B59"/>
    <w:pPr>
      <w:keepNext/>
      <w:keepLines/>
      <w:numPr>
        <w:ilvl w:val="3"/>
        <w:numId w:val="1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94B59"/>
    <w:pPr>
      <w:keepNext/>
      <w:keepLines/>
      <w:numPr>
        <w:ilvl w:val="4"/>
        <w:numId w:val="1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94B59"/>
    <w:pPr>
      <w:keepNext/>
      <w:keepLines/>
      <w:numPr>
        <w:ilvl w:val="5"/>
        <w:numId w:val="1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94B59"/>
    <w:pPr>
      <w:keepNext/>
      <w:keepLines/>
      <w:numPr>
        <w:ilvl w:val="6"/>
        <w:numId w:val="1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94B59"/>
    <w:pPr>
      <w:keepNext/>
      <w:keepLines/>
      <w:numPr>
        <w:ilvl w:val="7"/>
        <w:numId w:val="1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94B59"/>
    <w:pPr>
      <w:keepNext/>
      <w:keepLines/>
      <w:numPr>
        <w:ilvl w:val="8"/>
        <w:numId w:val="1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737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94B59"/>
    <w:rPr>
      <w:rFonts w:asciiTheme="majorHAnsi" w:eastAsiaTheme="majorEastAsia" w:hAnsiTheme="majorHAnsi" w:cstheme="majorBidi"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94B59"/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94B5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94B5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94B5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94B5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94B5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94B5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94B5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2D498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D498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D4982"/>
    <w:rPr>
      <w:rFonts w:ascii="Calibri" w:hAnsi="Calibri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D498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D4982"/>
    <w:rPr>
      <w:rFonts w:ascii="Calibri" w:hAnsi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2D4982"/>
    <w:rPr>
      <w:rFonts w:ascii="Calibri" w:hAnsi="Calibr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4982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4982"/>
    <w:rPr>
      <w:rFonts w:ascii="Lucida Grande" w:hAnsi="Lucida Grande"/>
      <w:sz w:val="18"/>
      <w:szCs w:val="18"/>
    </w:rPr>
  </w:style>
  <w:style w:type="table" w:styleId="TableGrid">
    <w:name w:val="Table Grid"/>
    <w:basedOn w:val="TableNormal"/>
    <w:uiPriority w:val="39"/>
    <w:rsid w:val="00AC3D41"/>
    <w:rPr>
      <w:rFonts w:eastAsia="SimSu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AC3D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C3D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AC3D41"/>
    <w:rPr>
      <w:rFonts w:ascii="MS Mincho" w:hAnsi="MS Mincho"/>
    </w:rPr>
  </w:style>
  <w:style w:type="paragraph" w:styleId="NoSpacing">
    <w:name w:val="No Spacing"/>
    <w:link w:val="NoSpacingChar"/>
    <w:uiPriority w:val="1"/>
    <w:qFormat/>
    <w:rsid w:val="00AC3D41"/>
    <w:rPr>
      <w:rFonts w:ascii="MS Mincho" w:hAnsi="MS Mincho"/>
    </w:rPr>
  </w:style>
  <w:style w:type="paragraph" w:styleId="TOC1">
    <w:name w:val="toc 1"/>
    <w:basedOn w:val="Normal"/>
    <w:next w:val="Normal"/>
    <w:autoRedefine/>
    <w:uiPriority w:val="39"/>
    <w:unhideWhenUsed/>
    <w:rsid w:val="002947F4"/>
  </w:style>
  <w:style w:type="paragraph" w:styleId="TOC2">
    <w:name w:val="toc 2"/>
    <w:basedOn w:val="Normal"/>
    <w:next w:val="Normal"/>
    <w:autoRedefine/>
    <w:uiPriority w:val="39"/>
    <w:unhideWhenUsed/>
    <w:rsid w:val="002947F4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947F4"/>
    <w:pPr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2947F4"/>
    <w:pPr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2947F4"/>
    <w:pPr>
      <w:ind w:left="960"/>
    </w:pPr>
  </w:style>
  <w:style w:type="paragraph" w:styleId="TOC6">
    <w:name w:val="toc 6"/>
    <w:basedOn w:val="Normal"/>
    <w:next w:val="Normal"/>
    <w:autoRedefine/>
    <w:uiPriority w:val="39"/>
    <w:unhideWhenUsed/>
    <w:rsid w:val="002947F4"/>
    <w:pPr>
      <w:ind w:left="1200"/>
    </w:pPr>
  </w:style>
  <w:style w:type="paragraph" w:styleId="TOC7">
    <w:name w:val="toc 7"/>
    <w:basedOn w:val="Normal"/>
    <w:next w:val="Normal"/>
    <w:autoRedefine/>
    <w:uiPriority w:val="39"/>
    <w:unhideWhenUsed/>
    <w:rsid w:val="002947F4"/>
    <w:pPr>
      <w:ind w:left="1440"/>
    </w:pPr>
  </w:style>
  <w:style w:type="paragraph" w:styleId="TOC8">
    <w:name w:val="toc 8"/>
    <w:basedOn w:val="Normal"/>
    <w:next w:val="Normal"/>
    <w:autoRedefine/>
    <w:uiPriority w:val="39"/>
    <w:unhideWhenUsed/>
    <w:rsid w:val="002947F4"/>
    <w:pPr>
      <w:ind w:left="1680"/>
    </w:pPr>
  </w:style>
  <w:style w:type="paragraph" w:styleId="TOC9">
    <w:name w:val="toc 9"/>
    <w:basedOn w:val="Normal"/>
    <w:next w:val="Normal"/>
    <w:autoRedefine/>
    <w:uiPriority w:val="39"/>
    <w:unhideWhenUsed/>
    <w:rsid w:val="002947F4"/>
    <w:pPr>
      <w:ind w:left="1920"/>
    </w:pPr>
  </w:style>
  <w:style w:type="paragraph" w:customStyle="1" w:styleId="code">
    <w:name w:val="code"/>
    <w:basedOn w:val="Normal"/>
    <w:link w:val="codeChar"/>
    <w:qFormat/>
    <w:rsid w:val="008E6B84"/>
    <w:pPr>
      <w:widowControl w:val="0"/>
      <w:shd w:val="clear" w:color="auto" w:fill="F2F2F2" w:themeFill="background1" w:themeFillShade="F2"/>
      <w:suppressAutoHyphens/>
    </w:pPr>
    <w:rPr>
      <w:rFonts w:ascii="Consolas" w:eastAsia="SimSun" w:hAnsi="Consolas"/>
      <w:noProof/>
      <w:sz w:val="18"/>
      <w:szCs w:val="22"/>
    </w:rPr>
  </w:style>
  <w:style w:type="character" w:customStyle="1" w:styleId="codeChar">
    <w:name w:val="code Char"/>
    <w:basedOn w:val="DefaultParagraphFont"/>
    <w:link w:val="code"/>
    <w:rsid w:val="008E6B84"/>
    <w:rPr>
      <w:rFonts w:ascii="Consolas" w:eastAsia="SimSun" w:hAnsi="Consolas"/>
      <w:noProof/>
      <w:sz w:val="18"/>
      <w:szCs w:val="22"/>
      <w:shd w:val="clear" w:color="auto" w:fill="F2F2F2" w:themeFill="background1" w:themeFillShade="F2"/>
    </w:rPr>
  </w:style>
  <w:style w:type="character" w:customStyle="1" w:styleId="pl-c1">
    <w:name w:val="pl-c1"/>
    <w:basedOn w:val="DefaultParagraphFont"/>
    <w:rsid w:val="00CE02F5"/>
  </w:style>
  <w:style w:type="character" w:customStyle="1" w:styleId="pl-c">
    <w:name w:val="pl-c"/>
    <w:basedOn w:val="DefaultParagraphFont"/>
    <w:rsid w:val="00603B37"/>
  </w:style>
  <w:style w:type="character" w:customStyle="1" w:styleId="pl-k">
    <w:name w:val="pl-k"/>
    <w:basedOn w:val="DefaultParagraphFont"/>
    <w:rsid w:val="000C627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7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5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2.emf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3.vsd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2.emf"/><Relationship Id="rId10" Type="http://schemas.openxmlformats.org/officeDocument/2006/relationships/oleObject" Target="embeddings/Microsoft_Visio_2003-2010_Drawing1.vsd"/><Relationship Id="rId19" Type="http://schemas.openxmlformats.org/officeDocument/2006/relationships/oleObject" Target="embeddings/Microsoft_Visio_2003-2010_Drawing4.vsd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7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EFDC164-B423-43CC-ACE2-305ADF0F6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2356</Words>
  <Characters>11784</Characters>
  <Application>Microsoft Office Word</Application>
  <DocSecurity>0</DocSecurity>
  <Lines>98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y Kadosh</dc:creator>
  <cp:keywords/>
  <dc:description/>
  <cp:lastModifiedBy>Matty Kadosh</cp:lastModifiedBy>
  <cp:revision>2</cp:revision>
  <dcterms:created xsi:type="dcterms:W3CDTF">2016-08-06T08:34:00Z</dcterms:created>
  <dcterms:modified xsi:type="dcterms:W3CDTF">2016-08-06T08:34:00Z</dcterms:modified>
</cp:coreProperties>
</file>